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66C0D5" w14:textId="0CB1B2B6" w:rsidR="0012449B" w:rsidRPr="00D32EB9" w:rsidRDefault="0047693A" w:rsidP="00D32EB9">
      <w:pPr>
        <w:spacing w:line="276" w:lineRule="auto"/>
        <w:ind w:left="7" w:firstLine="709"/>
        <w:contextualSpacing/>
        <w:jc w:val="center"/>
        <w:rPr>
          <w:b/>
        </w:rPr>
      </w:pPr>
      <w:r w:rsidRPr="00D32EB9">
        <w:rPr>
          <w:b/>
        </w:rPr>
        <w:t>ПОРЯДОК РАБОТЫ</w:t>
      </w:r>
      <w:r w:rsidR="00DE2450" w:rsidRPr="00D32EB9">
        <w:rPr>
          <w:b/>
        </w:rPr>
        <w:t xml:space="preserve"> С </w:t>
      </w:r>
      <w:r w:rsidR="007B13C0" w:rsidRPr="00D32EB9">
        <w:rPr>
          <w:b/>
        </w:rPr>
        <w:t>ПРОЕКТОМ ПРОТОКОЛА СОВЕЩАНИЯ</w:t>
      </w:r>
      <w:r w:rsidR="0001630E" w:rsidRPr="00D32EB9">
        <w:rPr>
          <w:b/>
        </w:rPr>
        <w:t xml:space="preserve"> ГД/ЗГД</w:t>
      </w:r>
    </w:p>
    <w:p w14:paraId="12699CDA" w14:textId="1DC5E259" w:rsidR="00D32EB9" w:rsidRDefault="00D32EB9" w:rsidP="005C1A11">
      <w:pPr>
        <w:tabs>
          <w:tab w:val="left" w:pos="0"/>
        </w:tabs>
        <w:spacing w:line="276" w:lineRule="auto"/>
        <w:jc w:val="center"/>
        <w:rPr>
          <w:b/>
        </w:rPr>
      </w:pPr>
    </w:p>
    <w:p w14:paraId="4B892322" w14:textId="42292C23" w:rsidR="005C1A11" w:rsidRDefault="005C1A11" w:rsidP="005C1A11">
      <w:pPr>
        <w:tabs>
          <w:tab w:val="left" w:pos="0"/>
        </w:tabs>
        <w:spacing w:line="276" w:lineRule="auto"/>
        <w:jc w:val="center"/>
        <w:rPr>
          <w:b/>
        </w:rPr>
      </w:pPr>
      <w:r>
        <w:rPr>
          <w:b/>
        </w:rPr>
        <w:t>Алгоритм работы</w:t>
      </w:r>
    </w:p>
    <w:p w14:paraId="408F1B99" w14:textId="77777777" w:rsidR="005C1A11" w:rsidRDefault="005C1A11" w:rsidP="005C1A11">
      <w:pPr>
        <w:tabs>
          <w:tab w:val="left" w:pos="0"/>
        </w:tabs>
        <w:spacing w:line="276" w:lineRule="auto"/>
        <w:jc w:val="center"/>
        <w:rPr>
          <w:b/>
        </w:rPr>
      </w:pPr>
    </w:p>
    <w:p w14:paraId="04528A56" w14:textId="270756B3" w:rsidR="005C1A11" w:rsidRDefault="00B9139E" w:rsidP="005C1A11">
      <w:pPr>
        <w:tabs>
          <w:tab w:val="left" w:pos="0"/>
        </w:tabs>
        <w:spacing w:line="276" w:lineRule="auto"/>
        <w:jc w:val="center"/>
      </w:pPr>
      <w:r>
        <w:object w:dxaOrig="7596" w:dyaOrig="11480" w14:anchorId="6C3421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80pt;height:574pt" o:ole="">
            <v:imagedata r:id="rId11" o:title=""/>
          </v:shape>
          <o:OLEObject Type="Embed" ProgID="Visio.Drawing.11" ShapeID="_x0000_i1031" DrawAspect="Content" ObjectID="_1662226018" r:id="rId12"/>
        </w:object>
      </w:r>
      <w:bookmarkStart w:id="0" w:name="_GoBack"/>
      <w:bookmarkEnd w:id="0"/>
    </w:p>
    <w:p w14:paraId="6AE2876F" w14:textId="1A67C314" w:rsidR="005C1A11" w:rsidRDefault="005C1A11">
      <w:r>
        <w:br w:type="page"/>
      </w:r>
    </w:p>
    <w:p w14:paraId="22352AF4" w14:textId="594D44BA" w:rsidR="00D32EB9" w:rsidRPr="00D32EB9" w:rsidRDefault="00D32EB9" w:rsidP="00D32EB9">
      <w:pPr>
        <w:tabs>
          <w:tab w:val="left" w:pos="0"/>
        </w:tabs>
        <w:spacing w:line="276" w:lineRule="auto"/>
        <w:ind w:firstLine="709"/>
        <w:jc w:val="both"/>
        <w:rPr>
          <w:b/>
        </w:rPr>
      </w:pPr>
      <w:r>
        <w:rPr>
          <w:b/>
        </w:rPr>
        <w:lastRenderedPageBreak/>
        <w:t>1. </w:t>
      </w:r>
      <w:r w:rsidR="0047693A" w:rsidRPr="00D32EB9">
        <w:rPr>
          <w:b/>
        </w:rPr>
        <w:t xml:space="preserve">Создание </w:t>
      </w:r>
      <w:r w:rsidRPr="00D32EB9">
        <w:rPr>
          <w:b/>
        </w:rPr>
        <w:t>РК</w:t>
      </w:r>
      <w:r w:rsidR="0047693A" w:rsidRPr="00D32EB9">
        <w:rPr>
          <w:b/>
        </w:rPr>
        <w:t xml:space="preserve"> протокола</w:t>
      </w:r>
      <w:r w:rsidRPr="00D32EB9">
        <w:rPr>
          <w:b/>
        </w:rPr>
        <w:t xml:space="preserve"> в СЭД</w:t>
      </w:r>
      <w:r w:rsidR="0047693A" w:rsidRPr="00D32EB9">
        <w:rPr>
          <w:b/>
        </w:rPr>
        <w:t>.</w:t>
      </w:r>
    </w:p>
    <w:p w14:paraId="293A0256" w14:textId="391122C3" w:rsidR="0047693A" w:rsidRPr="00D32EB9" w:rsidRDefault="00D32EB9" w:rsidP="00D32EB9">
      <w:pPr>
        <w:tabs>
          <w:tab w:val="left" w:pos="0"/>
        </w:tabs>
        <w:spacing w:line="276" w:lineRule="auto"/>
        <w:ind w:left="709"/>
        <w:jc w:val="both"/>
        <w:rPr>
          <w:b/>
        </w:rPr>
      </w:pPr>
      <w:r>
        <w:t>1.1. </w:t>
      </w:r>
      <w:r w:rsidR="0047693A" w:rsidRPr="00D32EB9">
        <w:t>В правом меню системы выбрать «Создать карточку» → «Протоколы» → «Протокол».</w:t>
      </w:r>
    </w:p>
    <w:p w14:paraId="4391B7D4" w14:textId="4DEF6703" w:rsidR="0047693A" w:rsidRPr="00D32EB9" w:rsidRDefault="0047693A" w:rsidP="00B309D8">
      <w:pPr>
        <w:spacing w:line="276" w:lineRule="auto"/>
        <w:ind w:left="7" w:hanging="7"/>
        <w:jc w:val="center"/>
        <w:rPr>
          <w:b/>
        </w:rPr>
      </w:pPr>
      <w:r w:rsidRPr="00D32EB9">
        <w:rPr>
          <w:b/>
          <w:noProof/>
        </w:rPr>
        <w:drawing>
          <wp:inline distT="0" distB="0" distL="0" distR="0" wp14:anchorId="3FABFD64" wp14:editId="6E5B551C">
            <wp:extent cx="5661378" cy="30670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_1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5063" cy="3069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F5837" w14:textId="77777777" w:rsidR="00B309D8" w:rsidRDefault="00B309D8" w:rsidP="00B309D8">
      <w:pPr>
        <w:spacing w:line="276" w:lineRule="auto"/>
        <w:ind w:firstLine="709"/>
        <w:jc w:val="both"/>
      </w:pPr>
    </w:p>
    <w:p w14:paraId="744FBE4B" w14:textId="33060078" w:rsidR="0047693A" w:rsidRPr="00D32EB9" w:rsidRDefault="00B309D8" w:rsidP="00B309D8">
      <w:pPr>
        <w:spacing w:line="276" w:lineRule="auto"/>
        <w:ind w:firstLine="709"/>
        <w:jc w:val="both"/>
      </w:pPr>
      <w:r>
        <w:t>1.2. </w:t>
      </w:r>
      <w:r w:rsidR="0047693A" w:rsidRPr="00D32EB9">
        <w:t xml:space="preserve">Для выбора вида протокола в открывшейся </w:t>
      </w:r>
      <w:r>
        <w:t>РК</w:t>
      </w:r>
      <w:r w:rsidR="0047693A" w:rsidRPr="00D32EB9">
        <w:t xml:space="preserve"> нажать на кнопку с изображением многоточия рядом с полем «Вид документа».</w:t>
      </w:r>
    </w:p>
    <w:p w14:paraId="3A74CACD" w14:textId="58FFFECE" w:rsidR="0047693A" w:rsidRPr="00D32EB9" w:rsidRDefault="0047693A" w:rsidP="00B309D8">
      <w:pPr>
        <w:spacing w:line="276" w:lineRule="auto"/>
        <w:ind w:left="7" w:hanging="7"/>
        <w:jc w:val="center"/>
        <w:rPr>
          <w:b/>
        </w:rPr>
      </w:pPr>
      <w:r w:rsidRPr="00D32EB9">
        <w:rPr>
          <w:noProof/>
        </w:rPr>
        <w:drawing>
          <wp:inline distT="0" distB="0" distL="0" distR="0" wp14:anchorId="5F9F162F" wp14:editId="0D707519">
            <wp:extent cx="5840752" cy="2679700"/>
            <wp:effectExtent l="0" t="0" r="762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reenshot_2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45978" cy="2682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78BDA" w14:textId="77777777" w:rsidR="00B309D8" w:rsidRDefault="00B309D8" w:rsidP="00D32EB9">
      <w:pPr>
        <w:spacing w:line="276" w:lineRule="auto"/>
        <w:ind w:left="7" w:firstLine="709"/>
        <w:jc w:val="both"/>
      </w:pPr>
    </w:p>
    <w:p w14:paraId="6FDF056A" w14:textId="02A92429" w:rsidR="0047693A" w:rsidRPr="00D32EB9" w:rsidRDefault="0047693A" w:rsidP="00D32EB9">
      <w:pPr>
        <w:spacing w:line="276" w:lineRule="auto"/>
        <w:ind w:left="7" w:firstLine="709"/>
        <w:jc w:val="both"/>
      </w:pPr>
      <w:r w:rsidRPr="00D32EB9">
        <w:t xml:space="preserve">Для выбора нужного вида документа </w:t>
      </w:r>
      <w:r w:rsidR="00B309D8">
        <w:t xml:space="preserve">в появившемся окне </w:t>
      </w:r>
      <w:r w:rsidRPr="00D32EB9">
        <w:t xml:space="preserve">два раза </w:t>
      </w:r>
      <w:r w:rsidR="00B309D8">
        <w:t>нажать</w:t>
      </w:r>
      <w:r w:rsidRPr="00D32EB9">
        <w:t xml:space="preserve"> н</w:t>
      </w:r>
      <w:r w:rsidR="00B309D8">
        <w:t>а нужный вид.</w:t>
      </w:r>
    </w:p>
    <w:p w14:paraId="7E12BE8B" w14:textId="4F40B2F6" w:rsidR="0047693A" w:rsidRPr="00D32EB9" w:rsidRDefault="0047693A" w:rsidP="00B309D8">
      <w:pPr>
        <w:spacing w:line="276" w:lineRule="auto"/>
        <w:ind w:left="7" w:hanging="7"/>
        <w:jc w:val="center"/>
      </w:pPr>
      <w:r w:rsidRPr="00D32EB9">
        <w:rPr>
          <w:b/>
          <w:noProof/>
        </w:rPr>
        <w:drawing>
          <wp:inline distT="0" distB="0" distL="0" distR="0" wp14:anchorId="65129F90" wp14:editId="2973B461">
            <wp:extent cx="5901332" cy="2708563"/>
            <wp:effectExtent l="0" t="0" r="444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creenshot_3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15195" cy="2714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0FE2DD" w14:textId="77777777" w:rsidR="00B309D8" w:rsidRDefault="00B309D8" w:rsidP="00D32EB9">
      <w:pPr>
        <w:tabs>
          <w:tab w:val="left" w:pos="252"/>
        </w:tabs>
        <w:spacing w:line="276" w:lineRule="auto"/>
        <w:ind w:firstLine="709"/>
        <w:jc w:val="both"/>
      </w:pPr>
    </w:p>
    <w:p w14:paraId="6FF3DDF0" w14:textId="56DBB086" w:rsidR="0047693A" w:rsidRPr="00D32EB9" w:rsidRDefault="0047693A" w:rsidP="00D32EB9">
      <w:pPr>
        <w:tabs>
          <w:tab w:val="left" w:pos="252"/>
        </w:tabs>
        <w:spacing w:line="276" w:lineRule="auto"/>
        <w:ind w:firstLine="709"/>
        <w:jc w:val="both"/>
        <w:rPr>
          <w:spacing w:val="-6"/>
        </w:rPr>
      </w:pPr>
      <w:r w:rsidRPr="00D32EB9">
        <w:t>1.3. </w:t>
      </w:r>
      <w:r w:rsidRPr="00D32EB9">
        <w:rPr>
          <w:spacing w:val="-6"/>
        </w:rPr>
        <w:t>В РК заполнить необходимые поля. Поля, отмеченные «</w:t>
      </w:r>
      <w:r w:rsidRPr="00D32EB9">
        <w:rPr>
          <w:b/>
          <w:spacing w:val="-6"/>
        </w:rPr>
        <w:t>*</w:t>
      </w:r>
      <w:r w:rsidRPr="00D32EB9">
        <w:rPr>
          <w:spacing w:val="-6"/>
        </w:rPr>
        <w:t>»,</w:t>
      </w:r>
      <w:r w:rsidRPr="00D32EB9">
        <w:rPr>
          <w:color w:val="800000"/>
          <w:spacing w:val="-6"/>
        </w:rPr>
        <w:t xml:space="preserve"> </w:t>
      </w:r>
      <w:r w:rsidRPr="00D32EB9">
        <w:rPr>
          <w:spacing w:val="-6"/>
        </w:rPr>
        <w:t>являются обязательными для заполнения.</w:t>
      </w:r>
    </w:p>
    <w:p w14:paraId="79962E8E" w14:textId="7FF243A6" w:rsidR="0047693A" w:rsidRPr="00D32EB9" w:rsidRDefault="0047693A" w:rsidP="00B309D8">
      <w:pPr>
        <w:pStyle w:val="phNormal"/>
        <w:numPr>
          <w:ilvl w:val="0"/>
          <w:numId w:val="8"/>
        </w:numPr>
        <w:spacing w:line="276" w:lineRule="auto"/>
        <w:ind w:left="1134" w:hanging="425"/>
      </w:pPr>
      <w:r w:rsidRPr="00D32EB9">
        <w:t xml:space="preserve">«Вид документа» – вид документа, к которому относится текущая </w:t>
      </w:r>
      <w:r w:rsidR="00B309D8">
        <w:t>РК</w:t>
      </w:r>
      <w:r w:rsidRPr="00D32EB9">
        <w:t>;</w:t>
      </w:r>
    </w:p>
    <w:p w14:paraId="6CFCC210" w14:textId="271C55E4" w:rsidR="0047693A" w:rsidRPr="00D32EB9" w:rsidRDefault="0047693A" w:rsidP="00B309D8">
      <w:pPr>
        <w:pStyle w:val="phNormal"/>
        <w:numPr>
          <w:ilvl w:val="0"/>
          <w:numId w:val="8"/>
        </w:numPr>
        <w:spacing w:line="276" w:lineRule="auto"/>
        <w:ind w:left="1134" w:hanging="425"/>
      </w:pPr>
      <w:r w:rsidRPr="00D32EB9">
        <w:t>«Тема» – основное содержание документа;</w:t>
      </w:r>
    </w:p>
    <w:p w14:paraId="7236156E" w14:textId="7FF82C9E" w:rsidR="0047693A" w:rsidRPr="00D32EB9" w:rsidRDefault="0047693A" w:rsidP="00B309D8">
      <w:pPr>
        <w:pStyle w:val="phNormal"/>
        <w:numPr>
          <w:ilvl w:val="0"/>
          <w:numId w:val="8"/>
        </w:numPr>
        <w:spacing w:line="276" w:lineRule="auto"/>
        <w:ind w:left="1134" w:hanging="425"/>
      </w:pPr>
      <w:r w:rsidRPr="00D32EB9">
        <w:t>«Форма проведения» – форма проводимого совещания;</w:t>
      </w:r>
    </w:p>
    <w:p w14:paraId="1FE11885" w14:textId="77777777" w:rsidR="0047693A" w:rsidRPr="00D32EB9" w:rsidRDefault="0047693A" w:rsidP="00B309D8">
      <w:pPr>
        <w:pStyle w:val="phNormal"/>
        <w:numPr>
          <w:ilvl w:val="0"/>
          <w:numId w:val="8"/>
        </w:numPr>
        <w:spacing w:line="276" w:lineRule="auto"/>
        <w:ind w:left="1134" w:hanging="425"/>
      </w:pPr>
      <w:r w:rsidRPr="00D32EB9">
        <w:t>«Дата мероприятия» – дата, когда мероприятие будет проведено;</w:t>
      </w:r>
    </w:p>
    <w:p w14:paraId="19766E07" w14:textId="77777777" w:rsidR="0047693A" w:rsidRPr="00D32EB9" w:rsidRDefault="0047693A" w:rsidP="00B309D8">
      <w:pPr>
        <w:pStyle w:val="phNormal"/>
        <w:numPr>
          <w:ilvl w:val="0"/>
          <w:numId w:val="8"/>
        </w:numPr>
        <w:spacing w:line="276" w:lineRule="auto"/>
        <w:ind w:left="1134" w:hanging="425"/>
      </w:pPr>
      <w:r w:rsidRPr="00D32EB9">
        <w:t>«Время» – время, в которое мероприятие будет проведено;</w:t>
      </w:r>
    </w:p>
    <w:p w14:paraId="6F67AF7F" w14:textId="1306F42D" w:rsidR="0047693A" w:rsidRDefault="0047693A" w:rsidP="00B309D8">
      <w:pPr>
        <w:pStyle w:val="phNormal"/>
        <w:numPr>
          <w:ilvl w:val="0"/>
          <w:numId w:val="8"/>
        </w:numPr>
        <w:spacing w:line="276" w:lineRule="auto"/>
        <w:ind w:left="1134" w:hanging="425"/>
      </w:pPr>
      <w:r w:rsidRPr="00D32EB9">
        <w:t>«Место проведения» – место проведения совещания;</w:t>
      </w:r>
    </w:p>
    <w:p w14:paraId="71C5EAF5" w14:textId="77777777" w:rsidR="00B309D8" w:rsidRPr="00D32EB9" w:rsidRDefault="00B309D8" w:rsidP="00B309D8">
      <w:pPr>
        <w:pStyle w:val="phNormal"/>
        <w:numPr>
          <w:ilvl w:val="0"/>
          <w:numId w:val="8"/>
        </w:numPr>
        <w:spacing w:line="276" w:lineRule="auto"/>
        <w:ind w:left="1134" w:hanging="425"/>
      </w:pPr>
      <w:r w:rsidRPr="00D32EB9">
        <w:t>«Участники» – сотрудники, которые будут принимать участие в мероприятии;</w:t>
      </w:r>
    </w:p>
    <w:p w14:paraId="4C712B63" w14:textId="705B809A" w:rsidR="0047693A" w:rsidRPr="00D32EB9" w:rsidRDefault="0047693A" w:rsidP="00B309D8">
      <w:pPr>
        <w:pStyle w:val="phNormal"/>
        <w:numPr>
          <w:ilvl w:val="0"/>
          <w:numId w:val="8"/>
        </w:numPr>
        <w:spacing w:line="276" w:lineRule="auto"/>
        <w:ind w:left="1134" w:hanging="425"/>
      </w:pPr>
      <w:r w:rsidRPr="00D32EB9">
        <w:t>«Рассылка» – список сотрудников, которым придет документ на ознакомление;</w:t>
      </w:r>
    </w:p>
    <w:p w14:paraId="018CAB77" w14:textId="50D3A5B0" w:rsidR="0047693A" w:rsidRPr="00D32EB9" w:rsidRDefault="0047693A" w:rsidP="00B309D8">
      <w:pPr>
        <w:pStyle w:val="phNormal"/>
        <w:numPr>
          <w:ilvl w:val="0"/>
          <w:numId w:val="8"/>
        </w:numPr>
        <w:spacing w:line="276" w:lineRule="auto"/>
        <w:ind w:left="1134" w:hanging="425"/>
      </w:pPr>
      <w:r w:rsidRPr="00D32EB9">
        <w:t>«Дело (проект)» - указывается дело, в которое будет списан документ. Выбирается из справочника дел в архиве;</w:t>
      </w:r>
    </w:p>
    <w:p w14:paraId="001E5838" w14:textId="6189E114" w:rsidR="0047693A" w:rsidRPr="00D32EB9" w:rsidRDefault="0047693A" w:rsidP="00B309D8">
      <w:pPr>
        <w:pStyle w:val="phNormal"/>
        <w:numPr>
          <w:ilvl w:val="0"/>
          <w:numId w:val="8"/>
        </w:numPr>
        <w:spacing w:line="276" w:lineRule="auto"/>
        <w:ind w:left="1134" w:hanging="425"/>
      </w:pPr>
      <w:r w:rsidRPr="00D32EB9">
        <w:t>«Кол-во листов» - указывается количество листов в деле под списание данного документа;</w:t>
      </w:r>
    </w:p>
    <w:p w14:paraId="2D57E6DF" w14:textId="2529BA85" w:rsidR="0047693A" w:rsidRPr="00D32EB9" w:rsidRDefault="0047693A" w:rsidP="00B309D8">
      <w:pPr>
        <w:spacing w:line="276" w:lineRule="auto"/>
        <w:ind w:left="7" w:hanging="7"/>
        <w:jc w:val="center"/>
      </w:pPr>
      <w:r w:rsidRPr="00D32EB9">
        <w:rPr>
          <w:b/>
          <w:noProof/>
        </w:rPr>
        <w:drawing>
          <wp:inline distT="0" distB="0" distL="0" distR="0" wp14:anchorId="6DC9B633" wp14:editId="255E5A61">
            <wp:extent cx="5979602" cy="2763982"/>
            <wp:effectExtent l="0" t="0" r="254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shot_4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3493" cy="2770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DA1E8" w14:textId="77777777" w:rsidR="0047693A" w:rsidRPr="00D32EB9" w:rsidRDefault="0047693A" w:rsidP="00B309D8">
      <w:pPr>
        <w:pStyle w:val="phNormal"/>
        <w:numPr>
          <w:ilvl w:val="0"/>
          <w:numId w:val="8"/>
        </w:numPr>
        <w:spacing w:line="276" w:lineRule="auto"/>
        <w:ind w:left="1134" w:hanging="425"/>
      </w:pPr>
      <w:r w:rsidRPr="00D32EB9">
        <w:t>таблица «Участники» автоматически заполняется значениями из поля «Участники», для редактирования данных в таблице нужно дважды нажать на участника в таблице и изменить данные в появившемся окне</w:t>
      </w:r>
      <w:r w:rsidRPr="00D32EB9">
        <w:rPr>
          <w:noProof/>
        </w:rPr>
        <w:t>, а затем нажать кнопку «Закрыть».</w:t>
      </w:r>
    </w:p>
    <w:p w14:paraId="241D1DAD" w14:textId="77777777" w:rsidR="002B5CB7" w:rsidRDefault="002B5CB7" w:rsidP="00D32EB9">
      <w:pPr>
        <w:spacing w:line="276" w:lineRule="auto"/>
        <w:ind w:left="7" w:firstLine="709"/>
        <w:jc w:val="both"/>
      </w:pPr>
    </w:p>
    <w:p w14:paraId="4CE53417" w14:textId="79437801" w:rsidR="0047693A" w:rsidRPr="00D32EB9" w:rsidRDefault="0047693A" w:rsidP="00D32EB9">
      <w:pPr>
        <w:spacing w:line="276" w:lineRule="auto"/>
        <w:ind w:left="7" w:firstLine="709"/>
        <w:jc w:val="both"/>
      </w:pPr>
      <w:r w:rsidRPr="00D32EB9">
        <w:t>В зависимости от того, какой тип совещания был выбран, в таблице «Участники» ме</w:t>
      </w:r>
      <w:r w:rsidR="002B5CB7">
        <w:t>няется колонка «Способ участия».</w:t>
      </w:r>
    </w:p>
    <w:p w14:paraId="7877C5BF" w14:textId="41847E79" w:rsidR="0047693A" w:rsidRPr="00D32EB9" w:rsidRDefault="0047693A" w:rsidP="002B5CB7">
      <w:pPr>
        <w:spacing w:line="276" w:lineRule="auto"/>
        <w:ind w:left="7" w:hanging="7"/>
        <w:jc w:val="center"/>
      </w:pPr>
      <w:r w:rsidRPr="00D32EB9">
        <w:rPr>
          <w:noProof/>
        </w:rPr>
        <w:drawing>
          <wp:inline distT="0" distB="0" distL="0" distR="0" wp14:anchorId="07F96F20" wp14:editId="0CEFAA5E">
            <wp:extent cx="3557649" cy="1336963"/>
            <wp:effectExtent l="0" t="0" r="508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41959" cy="1368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7B173" w14:textId="77777777" w:rsidR="002B5CB7" w:rsidRDefault="002B5CB7" w:rsidP="00D32EB9">
      <w:pPr>
        <w:spacing w:line="276" w:lineRule="auto"/>
        <w:ind w:left="7" w:firstLine="709"/>
        <w:jc w:val="both"/>
      </w:pPr>
    </w:p>
    <w:p w14:paraId="12F4D01C" w14:textId="33856676" w:rsidR="0047693A" w:rsidRPr="00D32EB9" w:rsidRDefault="002B5CB7" w:rsidP="00D32EB9">
      <w:pPr>
        <w:spacing w:line="276" w:lineRule="auto"/>
        <w:ind w:left="7" w:firstLine="709"/>
        <w:jc w:val="both"/>
      </w:pPr>
      <w:r>
        <w:t>При очном – «Личное присутствие».</w:t>
      </w:r>
    </w:p>
    <w:p w14:paraId="1C7683F7" w14:textId="51E1E846" w:rsidR="0047693A" w:rsidRPr="00D32EB9" w:rsidRDefault="0047693A" w:rsidP="002B5CB7">
      <w:pPr>
        <w:spacing w:line="276" w:lineRule="auto"/>
        <w:ind w:left="7" w:hanging="7"/>
        <w:jc w:val="center"/>
      </w:pPr>
      <w:r w:rsidRPr="00D32EB9">
        <w:rPr>
          <w:b/>
          <w:noProof/>
        </w:rPr>
        <w:drawing>
          <wp:inline distT="0" distB="0" distL="0" distR="0" wp14:anchorId="6FB42907" wp14:editId="04634B0F">
            <wp:extent cx="3559840" cy="1350819"/>
            <wp:effectExtent l="0" t="0" r="254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reenshot_5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0327" cy="1396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8B0BC" w14:textId="77777777" w:rsidR="002B5CB7" w:rsidRDefault="002B5CB7" w:rsidP="00D32EB9">
      <w:pPr>
        <w:spacing w:line="276" w:lineRule="auto"/>
        <w:ind w:left="7" w:firstLine="709"/>
        <w:jc w:val="both"/>
      </w:pPr>
    </w:p>
    <w:p w14:paraId="6298B18D" w14:textId="0421EA3B" w:rsidR="0047693A" w:rsidRPr="00D32EB9" w:rsidRDefault="002B5CB7" w:rsidP="00D32EB9">
      <w:pPr>
        <w:spacing w:line="276" w:lineRule="auto"/>
        <w:ind w:left="7" w:firstLine="709"/>
        <w:jc w:val="both"/>
      </w:pPr>
      <w:r>
        <w:t>При заочном – «Бюллетень».</w:t>
      </w:r>
    </w:p>
    <w:p w14:paraId="4922C195" w14:textId="09FCB84C" w:rsidR="0047693A" w:rsidRPr="00D32EB9" w:rsidRDefault="0047693A" w:rsidP="002B5CB7">
      <w:pPr>
        <w:spacing w:line="276" w:lineRule="auto"/>
        <w:ind w:left="7" w:hanging="7"/>
        <w:jc w:val="center"/>
      </w:pPr>
      <w:r w:rsidRPr="00D32EB9">
        <w:rPr>
          <w:b/>
          <w:noProof/>
        </w:rPr>
        <w:drawing>
          <wp:inline distT="0" distB="0" distL="0" distR="0" wp14:anchorId="7F91FB6A" wp14:editId="16EE522C">
            <wp:extent cx="3510105" cy="1330037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reenshot_6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7953" cy="1355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0290C" w14:textId="725C72A8" w:rsidR="0047693A" w:rsidRDefault="0047693A" w:rsidP="002B5CB7">
      <w:pPr>
        <w:pStyle w:val="phNormal"/>
        <w:numPr>
          <w:ilvl w:val="0"/>
          <w:numId w:val="8"/>
        </w:numPr>
        <w:spacing w:line="276" w:lineRule="auto"/>
        <w:ind w:left="1134" w:hanging="425"/>
      </w:pPr>
      <w:r w:rsidRPr="00D32EB9">
        <w:t xml:space="preserve">«Примечания» – заполняются в окне «Примечание» по нажатию кнопки </w:t>
      </w:r>
      <w:r w:rsidRPr="00D32EB9">
        <w:rPr>
          <w:noProof/>
        </w:rPr>
        <w:drawing>
          <wp:inline distT="0" distB="0" distL="0" distR="0" wp14:anchorId="081EB374" wp14:editId="1CD728E8">
            <wp:extent cx="548567" cy="176760"/>
            <wp:effectExtent l="0" t="0" r="444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4614" cy="181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32EB9">
        <w:t>. Дата и автор проставляются автоматически, вручную заполнить текст примечания и нажать «Сохранить»;</w:t>
      </w:r>
    </w:p>
    <w:p w14:paraId="5953A5B9" w14:textId="77777777" w:rsidR="0047693A" w:rsidRPr="00D32EB9" w:rsidRDefault="0047693A" w:rsidP="002B5CB7">
      <w:pPr>
        <w:pStyle w:val="phNormal"/>
        <w:numPr>
          <w:ilvl w:val="0"/>
          <w:numId w:val="8"/>
        </w:numPr>
        <w:spacing w:line="276" w:lineRule="auto"/>
        <w:ind w:left="1134" w:hanging="425"/>
      </w:pPr>
      <w:r w:rsidRPr="00D32EB9">
        <w:t xml:space="preserve">«Приглашенные» – заполняется по нажатию на кнопку </w:t>
      </w:r>
      <w:r w:rsidRPr="00D32EB9">
        <w:rPr>
          <w:noProof/>
        </w:rPr>
        <w:drawing>
          <wp:inline distT="0" distB="0" distL="0" distR="0" wp14:anchorId="054915DD" wp14:editId="5FD880FF">
            <wp:extent cx="548567" cy="176760"/>
            <wp:effectExtent l="0" t="0" r="444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4614" cy="181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32EB9">
        <w:t>. В поле «ФИО приглашенного (гостя)» указать ФИО человека, который является приглашенным на мероприятие. Затем нажать кнопку «Сохранить».</w:t>
      </w:r>
    </w:p>
    <w:p w14:paraId="2E611528" w14:textId="0BDA71D5" w:rsidR="0047693A" w:rsidRPr="00D32EB9" w:rsidRDefault="002B5CB7" w:rsidP="00D32EB9">
      <w:pPr>
        <w:tabs>
          <w:tab w:val="left" w:pos="252"/>
        </w:tabs>
        <w:spacing w:line="276" w:lineRule="auto"/>
        <w:ind w:firstLine="709"/>
        <w:jc w:val="both"/>
        <w:rPr>
          <w:b/>
        </w:rPr>
      </w:pPr>
      <w:r>
        <w:t>1.4</w:t>
      </w:r>
      <w:r w:rsidR="0047693A" w:rsidRPr="00D32EB9">
        <w:t>. Для добавления вопросов и поручений в документ перейти во вкладку «Вопросы». Во вкладке «Вопросы» нажать на кнопку «Добавить».</w:t>
      </w:r>
    </w:p>
    <w:p w14:paraId="2A403635" w14:textId="6F49826C" w:rsidR="0047693A" w:rsidRPr="00D32EB9" w:rsidRDefault="0047693A" w:rsidP="002B5CB7">
      <w:pPr>
        <w:spacing w:line="276" w:lineRule="auto"/>
        <w:ind w:left="7" w:hanging="7"/>
        <w:jc w:val="center"/>
      </w:pPr>
      <w:r w:rsidRPr="00D32EB9">
        <w:rPr>
          <w:b/>
          <w:noProof/>
        </w:rPr>
        <w:drawing>
          <wp:inline distT="0" distB="0" distL="0" distR="0" wp14:anchorId="4122CF67" wp14:editId="2D17717C">
            <wp:extent cx="5866156" cy="879764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shot_7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0949" cy="889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648F6" w14:textId="77777777" w:rsidR="002B5CB7" w:rsidRDefault="002B5CB7" w:rsidP="00D32EB9">
      <w:pPr>
        <w:tabs>
          <w:tab w:val="left" w:pos="252"/>
        </w:tabs>
        <w:spacing w:line="276" w:lineRule="auto"/>
        <w:ind w:firstLine="709"/>
        <w:jc w:val="both"/>
      </w:pPr>
    </w:p>
    <w:p w14:paraId="31812D8C" w14:textId="77696721" w:rsidR="0047693A" w:rsidRPr="00D32EB9" w:rsidRDefault="0047693A" w:rsidP="00D32EB9">
      <w:pPr>
        <w:tabs>
          <w:tab w:val="left" w:pos="252"/>
        </w:tabs>
        <w:spacing w:line="276" w:lineRule="auto"/>
        <w:ind w:firstLine="709"/>
        <w:jc w:val="both"/>
      </w:pPr>
      <w:r w:rsidRPr="00D32EB9">
        <w:t>Заполнить обязательные поля:</w:t>
      </w:r>
    </w:p>
    <w:p w14:paraId="43BD1DAA" w14:textId="77777777" w:rsidR="0047693A" w:rsidRPr="00D32EB9" w:rsidRDefault="0047693A" w:rsidP="002B5CB7">
      <w:pPr>
        <w:pStyle w:val="aa"/>
        <w:numPr>
          <w:ilvl w:val="0"/>
          <w:numId w:val="30"/>
        </w:numPr>
        <w:tabs>
          <w:tab w:val="left" w:pos="252"/>
        </w:tabs>
        <w:spacing w:line="276" w:lineRule="auto"/>
        <w:ind w:left="1134" w:hanging="425"/>
        <w:jc w:val="both"/>
      </w:pPr>
      <w:r w:rsidRPr="00D32EB9">
        <w:t>«Вопрос» – название вопроса</w:t>
      </w:r>
      <w:r w:rsidRPr="00D32EB9">
        <w:rPr>
          <w:lang w:val="en-US"/>
        </w:rPr>
        <w:t>;</w:t>
      </w:r>
    </w:p>
    <w:p w14:paraId="4927D960" w14:textId="77777777" w:rsidR="0047693A" w:rsidRPr="00D32EB9" w:rsidRDefault="0047693A" w:rsidP="002B5CB7">
      <w:pPr>
        <w:pStyle w:val="aa"/>
        <w:numPr>
          <w:ilvl w:val="0"/>
          <w:numId w:val="30"/>
        </w:numPr>
        <w:tabs>
          <w:tab w:val="left" w:pos="252"/>
        </w:tabs>
        <w:spacing w:line="276" w:lineRule="auto"/>
        <w:ind w:left="1134" w:hanging="425"/>
        <w:jc w:val="both"/>
      </w:pPr>
      <w:r w:rsidRPr="00D32EB9">
        <w:t xml:space="preserve">«ФИО докладчика» </w:t>
      </w:r>
      <w:r w:rsidRPr="00D32EB9">
        <w:softHyphen/>
        <w:t xml:space="preserve"> ФИО докладчика;</w:t>
      </w:r>
    </w:p>
    <w:p w14:paraId="4150ECB4" w14:textId="77777777" w:rsidR="0047693A" w:rsidRPr="00D32EB9" w:rsidRDefault="0047693A" w:rsidP="00D32EB9">
      <w:pPr>
        <w:tabs>
          <w:tab w:val="left" w:pos="252"/>
        </w:tabs>
        <w:spacing w:line="276" w:lineRule="auto"/>
        <w:ind w:firstLine="709"/>
        <w:jc w:val="both"/>
      </w:pPr>
      <w:r w:rsidRPr="00D32EB9">
        <w:t>Необязательные поля:</w:t>
      </w:r>
    </w:p>
    <w:p w14:paraId="589599DE" w14:textId="4BB76751" w:rsidR="0047693A" w:rsidRPr="00D32EB9" w:rsidRDefault="0047693A" w:rsidP="002B5CB7">
      <w:pPr>
        <w:pStyle w:val="aa"/>
        <w:numPr>
          <w:ilvl w:val="0"/>
          <w:numId w:val="32"/>
        </w:numPr>
        <w:tabs>
          <w:tab w:val="left" w:pos="252"/>
        </w:tabs>
        <w:spacing w:line="276" w:lineRule="auto"/>
        <w:ind w:left="1134" w:hanging="425"/>
        <w:jc w:val="both"/>
      </w:pPr>
      <w:r w:rsidRPr="00D32EB9">
        <w:t>«Те</w:t>
      </w:r>
      <w:r w:rsidR="002B5CB7">
        <w:t>к</w:t>
      </w:r>
      <w:r w:rsidRPr="00D32EB9">
        <w:t>ст доклада» – основное содержание доклада;</w:t>
      </w:r>
    </w:p>
    <w:p w14:paraId="7E3CC9BD" w14:textId="77777777" w:rsidR="0047693A" w:rsidRPr="00D32EB9" w:rsidRDefault="0047693A" w:rsidP="002B5CB7">
      <w:pPr>
        <w:pStyle w:val="aa"/>
        <w:numPr>
          <w:ilvl w:val="0"/>
          <w:numId w:val="32"/>
        </w:numPr>
        <w:tabs>
          <w:tab w:val="left" w:pos="252"/>
        </w:tabs>
        <w:spacing w:line="276" w:lineRule="auto"/>
        <w:ind w:left="1134" w:hanging="425"/>
        <w:jc w:val="both"/>
      </w:pPr>
      <w:r w:rsidRPr="00D32EB9">
        <w:t>«Выступали» – лица, которые выступали с докладом;</w:t>
      </w:r>
    </w:p>
    <w:p w14:paraId="7D144DAB" w14:textId="77777777" w:rsidR="0047693A" w:rsidRPr="00D32EB9" w:rsidRDefault="0047693A" w:rsidP="002B5CB7">
      <w:pPr>
        <w:pStyle w:val="aa"/>
        <w:numPr>
          <w:ilvl w:val="0"/>
          <w:numId w:val="32"/>
        </w:numPr>
        <w:tabs>
          <w:tab w:val="left" w:pos="252"/>
        </w:tabs>
        <w:spacing w:line="276" w:lineRule="auto"/>
        <w:ind w:left="1134" w:hanging="425"/>
        <w:jc w:val="both"/>
        <w:rPr>
          <w:b/>
        </w:rPr>
      </w:pPr>
      <w:r w:rsidRPr="00D32EB9">
        <w:t>«Принятое решение» – решение, принятое по созданному вопросу.</w:t>
      </w:r>
    </w:p>
    <w:p w14:paraId="0EF49CA0" w14:textId="77777777" w:rsidR="0047693A" w:rsidRPr="00D32EB9" w:rsidRDefault="0047693A" w:rsidP="00D32EB9">
      <w:pPr>
        <w:tabs>
          <w:tab w:val="left" w:pos="252"/>
        </w:tabs>
        <w:spacing w:line="276" w:lineRule="auto"/>
        <w:ind w:firstLine="709"/>
        <w:jc w:val="both"/>
        <w:rPr>
          <w:b/>
        </w:rPr>
      </w:pPr>
    </w:p>
    <w:p w14:paraId="721D5B59" w14:textId="7B8A4508" w:rsidR="0047693A" w:rsidRPr="00D32EB9" w:rsidRDefault="0047693A" w:rsidP="00D32EB9">
      <w:pPr>
        <w:spacing w:line="276" w:lineRule="auto"/>
        <w:ind w:left="7" w:firstLine="709"/>
        <w:jc w:val="both"/>
      </w:pPr>
      <w:r w:rsidRPr="00D32EB9">
        <w:t>Для добавления поручений в блоке «Поручения» нажать кнопку «Добавить».</w:t>
      </w:r>
    </w:p>
    <w:p w14:paraId="028734E7" w14:textId="6584CFEB" w:rsidR="0047693A" w:rsidRPr="00D32EB9" w:rsidRDefault="0047693A" w:rsidP="002B5CB7">
      <w:pPr>
        <w:spacing w:line="276" w:lineRule="auto"/>
        <w:ind w:left="7" w:hanging="7"/>
        <w:jc w:val="center"/>
      </w:pPr>
      <w:r w:rsidRPr="00D32EB9">
        <w:rPr>
          <w:b/>
          <w:noProof/>
        </w:rPr>
        <w:drawing>
          <wp:inline distT="0" distB="0" distL="0" distR="0" wp14:anchorId="5FFB3DDF" wp14:editId="0552168C">
            <wp:extent cx="5401902" cy="2597727"/>
            <wp:effectExtent l="0" t="0" r="889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Screenshot_8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8414" cy="2600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F8C13" w14:textId="77777777" w:rsidR="002B5CB7" w:rsidRDefault="002B5CB7" w:rsidP="00D32EB9">
      <w:pPr>
        <w:tabs>
          <w:tab w:val="left" w:pos="252"/>
        </w:tabs>
        <w:spacing w:line="276" w:lineRule="auto"/>
        <w:ind w:firstLine="709"/>
        <w:jc w:val="both"/>
      </w:pPr>
    </w:p>
    <w:p w14:paraId="621D6BC1" w14:textId="39379C9A" w:rsidR="0047693A" w:rsidRPr="00D32EB9" w:rsidRDefault="0047693A" w:rsidP="00D32EB9">
      <w:pPr>
        <w:tabs>
          <w:tab w:val="left" w:pos="252"/>
        </w:tabs>
        <w:spacing w:line="276" w:lineRule="auto"/>
        <w:ind w:firstLine="709"/>
        <w:jc w:val="both"/>
      </w:pPr>
      <w:r w:rsidRPr="00D32EB9">
        <w:t>Заполнить поля:</w:t>
      </w:r>
    </w:p>
    <w:p w14:paraId="1DBBC8C5" w14:textId="77777777" w:rsidR="0047693A" w:rsidRPr="00D32EB9" w:rsidRDefault="0047693A" w:rsidP="002B5CB7">
      <w:pPr>
        <w:pStyle w:val="aa"/>
        <w:numPr>
          <w:ilvl w:val="0"/>
          <w:numId w:val="31"/>
        </w:numPr>
        <w:tabs>
          <w:tab w:val="left" w:pos="252"/>
        </w:tabs>
        <w:spacing w:line="276" w:lineRule="auto"/>
        <w:ind w:left="1134" w:hanging="425"/>
        <w:jc w:val="both"/>
      </w:pPr>
      <w:r w:rsidRPr="00D32EB9">
        <w:t>«Поручение» – текст поручения</w:t>
      </w:r>
      <w:r w:rsidRPr="00D32EB9">
        <w:rPr>
          <w:lang w:val="en-US"/>
        </w:rPr>
        <w:t>;</w:t>
      </w:r>
    </w:p>
    <w:p w14:paraId="4811F87F" w14:textId="77777777" w:rsidR="0047693A" w:rsidRPr="00D32EB9" w:rsidRDefault="0047693A" w:rsidP="002B5CB7">
      <w:pPr>
        <w:pStyle w:val="aa"/>
        <w:numPr>
          <w:ilvl w:val="0"/>
          <w:numId w:val="31"/>
        </w:numPr>
        <w:tabs>
          <w:tab w:val="left" w:pos="252"/>
        </w:tabs>
        <w:spacing w:line="276" w:lineRule="auto"/>
        <w:ind w:left="1134" w:hanging="425"/>
        <w:jc w:val="both"/>
      </w:pPr>
      <w:r w:rsidRPr="00D32EB9">
        <w:t>«Исполнители» – сотрудники, которые являются исполнителями данного поручения;</w:t>
      </w:r>
    </w:p>
    <w:p w14:paraId="7476EC30" w14:textId="77777777" w:rsidR="0047693A" w:rsidRPr="00D32EB9" w:rsidRDefault="0047693A" w:rsidP="002B5CB7">
      <w:pPr>
        <w:pStyle w:val="aa"/>
        <w:numPr>
          <w:ilvl w:val="0"/>
          <w:numId w:val="31"/>
        </w:numPr>
        <w:tabs>
          <w:tab w:val="left" w:pos="252"/>
        </w:tabs>
        <w:spacing w:line="276" w:lineRule="auto"/>
        <w:ind w:left="1134" w:hanging="425"/>
        <w:jc w:val="both"/>
        <w:rPr>
          <w:b/>
        </w:rPr>
      </w:pPr>
      <w:r w:rsidRPr="00D32EB9">
        <w:t>«Срок» – число, до которого поручение должно быть исполнено.</w:t>
      </w:r>
    </w:p>
    <w:p w14:paraId="332947A8" w14:textId="17F11C36" w:rsidR="0047693A" w:rsidRPr="00D32EB9" w:rsidRDefault="0047693A" w:rsidP="00D32EB9">
      <w:pPr>
        <w:spacing w:line="276" w:lineRule="auto"/>
        <w:ind w:left="7" w:firstLine="709"/>
        <w:jc w:val="both"/>
      </w:pPr>
      <w:r w:rsidRPr="00D32EB9">
        <w:lastRenderedPageBreak/>
        <w:t>Нажать кнопку «Сохранить».</w:t>
      </w:r>
    </w:p>
    <w:p w14:paraId="720587EA" w14:textId="3805FAF4" w:rsidR="0047693A" w:rsidRPr="00D32EB9" w:rsidRDefault="0047693A" w:rsidP="002B5CB7">
      <w:pPr>
        <w:spacing w:line="276" w:lineRule="auto"/>
        <w:ind w:left="7" w:hanging="7"/>
        <w:jc w:val="center"/>
      </w:pPr>
      <w:r w:rsidRPr="00D32EB9">
        <w:rPr>
          <w:noProof/>
        </w:rPr>
        <w:drawing>
          <wp:inline distT="0" distB="0" distL="0" distR="0" wp14:anchorId="7F6035BE" wp14:editId="55BBC602">
            <wp:extent cx="3757632" cy="1517073"/>
            <wp:effectExtent l="0" t="0" r="0" b="698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08600" cy="153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7AD2D" w14:textId="77777777" w:rsidR="002B5CB7" w:rsidRDefault="002B5CB7" w:rsidP="00D32EB9">
      <w:pPr>
        <w:tabs>
          <w:tab w:val="left" w:pos="252"/>
        </w:tabs>
        <w:spacing w:line="276" w:lineRule="auto"/>
        <w:ind w:firstLine="709"/>
        <w:jc w:val="both"/>
      </w:pPr>
    </w:p>
    <w:p w14:paraId="27F90ACA" w14:textId="1FA828F3" w:rsidR="0047693A" w:rsidRPr="00D32EB9" w:rsidRDefault="0047693A" w:rsidP="00D32EB9">
      <w:pPr>
        <w:tabs>
          <w:tab w:val="left" w:pos="252"/>
        </w:tabs>
        <w:spacing w:line="276" w:lineRule="auto"/>
        <w:ind w:firstLine="709"/>
        <w:jc w:val="both"/>
      </w:pPr>
      <w:r w:rsidRPr="00D32EB9">
        <w:t>Для добавления Голосующих нажать кнопку «Добавить» в блоке «Голосовали».</w:t>
      </w:r>
    </w:p>
    <w:p w14:paraId="181FAEDE" w14:textId="77777777" w:rsidR="0047693A" w:rsidRPr="00D32EB9" w:rsidRDefault="0047693A" w:rsidP="00D32EB9">
      <w:pPr>
        <w:tabs>
          <w:tab w:val="left" w:pos="252"/>
        </w:tabs>
        <w:spacing w:line="276" w:lineRule="auto"/>
        <w:ind w:firstLine="709"/>
        <w:jc w:val="both"/>
      </w:pPr>
      <w:r w:rsidRPr="00D32EB9">
        <w:t>Заполнить поля:</w:t>
      </w:r>
    </w:p>
    <w:p w14:paraId="12843911" w14:textId="77777777" w:rsidR="0047693A" w:rsidRPr="00D32EB9" w:rsidRDefault="0047693A" w:rsidP="002B5CB7">
      <w:pPr>
        <w:pStyle w:val="aa"/>
        <w:numPr>
          <w:ilvl w:val="0"/>
          <w:numId w:val="33"/>
        </w:numPr>
        <w:tabs>
          <w:tab w:val="left" w:pos="252"/>
        </w:tabs>
        <w:spacing w:line="276" w:lineRule="auto"/>
        <w:ind w:left="1134" w:hanging="425"/>
        <w:jc w:val="both"/>
      </w:pPr>
      <w:r w:rsidRPr="00D32EB9">
        <w:t>«Вариант» – принятое решение по голосованию;</w:t>
      </w:r>
    </w:p>
    <w:p w14:paraId="758E006A" w14:textId="77777777" w:rsidR="0047693A" w:rsidRPr="00D32EB9" w:rsidRDefault="0047693A" w:rsidP="002B5CB7">
      <w:pPr>
        <w:pStyle w:val="aa"/>
        <w:numPr>
          <w:ilvl w:val="0"/>
          <w:numId w:val="33"/>
        </w:numPr>
        <w:tabs>
          <w:tab w:val="left" w:pos="252"/>
        </w:tabs>
        <w:spacing w:line="276" w:lineRule="auto"/>
        <w:ind w:left="1134" w:hanging="425"/>
        <w:jc w:val="both"/>
      </w:pPr>
      <w:r w:rsidRPr="00D32EB9">
        <w:t>«Количество» – количество людей, которые участвовали в согласовании.</w:t>
      </w:r>
    </w:p>
    <w:p w14:paraId="5879306A" w14:textId="5CB0DFE7" w:rsidR="0047693A" w:rsidRPr="00D32EB9" w:rsidRDefault="0047693A" w:rsidP="00D32EB9">
      <w:pPr>
        <w:spacing w:line="276" w:lineRule="auto"/>
        <w:ind w:left="7" w:firstLine="709"/>
        <w:jc w:val="both"/>
      </w:pPr>
      <w:r w:rsidRPr="00D32EB9">
        <w:t>Нажать кнопку «Сохранить».</w:t>
      </w:r>
    </w:p>
    <w:p w14:paraId="538D39CF" w14:textId="77777777" w:rsidR="002B5CB7" w:rsidRDefault="0047693A" w:rsidP="002B5CB7">
      <w:pPr>
        <w:spacing w:line="276" w:lineRule="auto"/>
        <w:ind w:left="7" w:hanging="7"/>
        <w:jc w:val="center"/>
      </w:pPr>
      <w:r w:rsidRPr="00D32EB9">
        <w:rPr>
          <w:noProof/>
        </w:rPr>
        <w:drawing>
          <wp:inline distT="0" distB="0" distL="0" distR="0" wp14:anchorId="1A19A419" wp14:editId="0D3CD5CF">
            <wp:extent cx="3459147" cy="983673"/>
            <wp:effectExtent l="0" t="0" r="8255" b="698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40833" cy="1006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EEF4C4" w14:textId="77777777" w:rsidR="002B5CB7" w:rsidRDefault="002B5CB7" w:rsidP="002B5CB7">
      <w:pPr>
        <w:spacing w:line="276" w:lineRule="auto"/>
        <w:ind w:firstLine="709"/>
        <w:jc w:val="both"/>
      </w:pPr>
    </w:p>
    <w:p w14:paraId="307826B4" w14:textId="417FC680" w:rsidR="0047693A" w:rsidRPr="00D32EB9" w:rsidRDefault="002B5CB7" w:rsidP="002B5CB7">
      <w:pPr>
        <w:spacing w:line="276" w:lineRule="auto"/>
        <w:ind w:firstLine="709"/>
        <w:jc w:val="both"/>
      </w:pPr>
      <w:r>
        <w:t>1.5. </w:t>
      </w:r>
      <w:r w:rsidR="0047693A" w:rsidRPr="00D32EB9">
        <w:t xml:space="preserve">Для добавления файла документа во вкладке «Файлы и связи» нажать в разделе «Файлы» кнопку </w:t>
      </w:r>
      <w:r w:rsidR="0047693A" w:rsidRPr="00D32EB9">
        <w:rPr>
          <w:noProof/>
        </w:rPr>
        <w:drawing>
          <wp:inline distT="0" distB="0" distL="0" distR="0" wp14:anchorId="6BD9A995" wp14:editId="184BA939">
            <wp:extent cx="111162" cy="377951"/>
            <wp:effectExtent l="0" t="0" r="3175" b="31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13458" cy="385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7693A" w:rsidRPr="00D32EB9">
        <w:t>, выбрать «Загрузить файлы» и указать необходимый файл.</w:t>
      </w:r>
    </w:p>
    <w:p w14:paraId="2364E31F" w14:textId="3FCC9790" w:rsidR="0047693A" w:rsidRPr="00D32EB9" w:rsidRDefault="0047693A" w:rsidP="002B5CB7">
      <w:pPr>
        <w:spacing w:line="276" w:lineRule="auto"/>
        <w:ind w:left="7" w:hanging="7"/>
        <w:jc w:val="center"/>
      </w:pPr>
      <w:r w:rsidRPr="00D32EB9">
        <w:rPr>
          <w:b/>
          <w:noProof/>
        </w:rPr>
        <w:drawing>
          <wp:inline distT="0" distB="0" distL="0" distR="0" wp14:anchorId="74A26746" wp14:editId="7B2DF608">
            <wp:extent cx="5933470" cy="1212272"/>
            <wp:effectExtent l="0" t="0" r="0" b="698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creenshot_9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56465" cy="121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02D4C" w14:textId="77777777" w:rsidR="002B5CB7" w:rsidRDefault="002B5CB7" w:rsidP="00D32EB9">
      <w:pPr>
        <w:spacing w:line="276" w:lineRule="auto"/>
        <w:ind w:left="7" w:firstLine="709"/>
        <w:jc w:val="both"/>
      </w:pPr>
    </w:p>
    <w:p w14:paraId="26DF572A" w14:textId="2D449335" w:rsidR="0047693A" w:rsidRPr="00D32EB9" w:rsidRDefault="0047693A" w:rsidP="00D32EB9">
      <w:pPr>
        <w:spacing w:line="276" w:lineRule="auto"/>
        <w:ind w:left="7" w:firstLine="709"/>
        <w:jc w:val="both"/>
      </w:pPr>
      <w:r w:rsidRPr="00D32EB9">
        <w:t>Выбрать категорию файла «Согласуемый документ».</w:t>
      </w:r>
    </w:p>
    <w:p w14:paraId="225BE1D3" w14:textId="53AD1547" w:rsidR="0047693A" w:rsidRPr="00D32EB9" w:rsidRDefault="0047693A" w:rsidP="002B5CB7">
      <w:pPr>
        <w:spacing w:line="276" w:lineRule="auto"/>
        <w:ind w:left="7" w:hanging="7"/>
        <w:jc w:val="center"/>
      </w:pPr>
      <w:r w:rsidRPr="00D32EB9">
        <w:rPr>
          <w:noProof/>
        </w:rPr>
        <w:drawing>
          <wp:inline distT="0" distB="0" distL="0" distR="0" wp14:anchorId="7A9C0EB4" wp14:editId="6CC88A1E">
            <wp:extent cx="2693111" cy="1066800"/>
            <wp:effectExtent l="0" t="0" r="0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1939" cy="1070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E514A" w14:textId="77777777" w:rsidR="002B5CB7" w:rsidRDefault="002B5CB7" w:rsidP="00D32EB9">
      <w:pPr>
        <w:spacing w:line="276" w:lineRule="auto"/>
        <w:ind w:left="7" w:firstLine="709"/>
        <w:jc w:val="both"/>
      </w:pPr>
    </w:p>
    <w:p w14:paraId="32161AF6" w14:textId="6467A2D2" w:rsidR="0047693A" w:rsidRPr="00D32EB9" w:rsidRDefault="0047693A" w:rsidP="00D32EB9">
      <w:pPr>
        <w:spacing w:line="276" w:lineRule="auto"/>
        <w:ind w:left="7" w:firstLine="709"/>
        <w:jc w:val="both"/>
      </w:pPr>
      <w:r w:rsidRPr="00D32EB9">
        <w:t>Загруженный документ отобразится в разделе «Файлы» в категории «Согласуемый документ».</w:t>
      </w:r>
    </w:p>
    <w:p w14:paraId="47CBA6AF" w14:textId="617750A9" w:rsidR="0047693A" w:rsidRPr="00D32EB9" w:rsidRDefault="0047693A" w:rsidP="00117044">
      <w:pPr>
        <w:spacing w:line="276" w:lineRule="auto"/>
        <w:ind w:left="7" w:hanging="7"/>
        <w:jc w:val="center"/>
      </w:pPr>
      <w:r w:rsidRPr="00D32EB9">
        <w:rPr>
          <w:b/>
          <w:noProof/>
        </w:rPr>
        <w:drawing>
          <wp:inline distT="0" distB="0" distL="0" distR="0" wp14:anchorId="4B378470" wp14:editId="6836F1D3">
            <wp:extent cx="5588686" cy="1149927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Screenshot_10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6966" cy="1155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D286C" w14:textId="77777777" w:rsidR="00117044" w:rsidRDefault="00117044" w:rsidP="00117044">
      <w:pPr>
        <w:spacing w:line="276" w:lineRule="auto"/>
        <w:ind w:firstLine="709"/>
        <w:jc w:val="both"/>
      </w:pPr>
    </w:p>
    <w:p w14:paraId="395E60E6" w14:textId="4D0D9327" w:rsidR="0047693A" w:rsidRPr="00D32EB9" w:rsidRDefault="00117044" w:rsidP="00117044">
      <w:pPr>
        <w:spacing w:line="276" w:lineRule="auto"/>
        <w:ind w:firstLine="709"/>
        <w:jc w:val="both"/>
      </w:pPr>
      <w:r>
        <w:t>1.6. </w:t>
      </w:r>
      <w:r w:rsidR="0047693A" w:rsidRPr="00D32EB9">
        <w:t xml:space="preserve">Чтобы сохранить </w:t>
      </w:r>
      <w:r>
        <w:t>РК</w:t>
      </w:r>
      <w:r w:rsidR="0047693A" w:rsidRPr="00D32EB9">
        <w:t xml:space="preserve"> документа необходимо нажать кнопку «Сохранить новую» в левом меню системы.</w:t>
      </w:r>
    </w:p>
    <w:p w14:paraId="37D6CD6C" w14:textId="4C793937" w:rsidR="0047693A" w:rsidRPr="00D32EB9" w:rsidRDefault="0047693A" w:rsidP="00117044">
      <w:pPr>
        <w:spacing w:line="276" w:lineRule="auto"/>
        <w:ind w:left="7" w:hanging="7"/>
        <w:jc w:val="center"/>
      </w:pPr>
      <w:r w:rsidRPr="00D32EB9">
        <w:rPr>
          <w:b/>
          <w:noProof/>
        </w:rPr>
        <w:lastRenderedPageBreak/>
        <w:drawing>
          <wp:inline distT="0" distB="0" distL="0" distR="0" wp14:anchorId="77973464" wp14:editId="62923D88">
            <wp:extent cx="5160818" cy="2794002"/>
            <wp:effectExtent l="0" t="0" r="1905" b="63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Screenshot_11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4484" cy="2801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A8F10" w14:textId="77777777" w:rsidR="00117044" w:rsidRDefault="00117044" w:rsidP="00D32EB9">
      <w:pPr>
        <w:tabs>
          <w:tab w:val="left" w:pos="252"/>
        </w:tabs>
        <w:spacing w:line="276" w:lineRule="auto"/>
        <w:ind w:firstLine="709"/>
        <w:jc w:val="both"/>
      </w:pPr>
    </w:p>
    <w:p w14:paraId="3C567173" w14:textId="63C95BF6" w:rsidR="00117044" w:rsidRPr="00117044" w:rsidRDefault="00117044" w:rsidP="00117044">
      <w:pPr>
        <w:spacing w:line="276" w:lineRule="auto"/>
        <w:ind w:firstLine="709"/>
        <w:jc w:val="both"/>
        <w:rPr>
          <w:b/>
        </w:rPr>
      </w:pPr>
      <w:r w:rsidRPr="00117044">
        <w:rPr>
          <w:b/>
        </w:rPr>
        <w:t>2. Согласование проекта протокола.</w:t>
      </w:r>
    </w:p>
    <w:p w14:paraId="73958E21" w14:textId="72281B6E" w:rsidR="009B21B6" w:rsidRPr="00D32EB9" w:rsidRDefault="009B21B6" w:rsidP="00117044">
      <w:pPr>
        <w:spacing w:line="276" w:lineRule="auto"/>
        <w:ind w:firstLine="709"/>
        <w:jc w:val="both"/>
      </w:pPr>
      <w:r w:rsidRPr="00D32EB9">
        <w:t>Для отправки документа по маршрут</w:t>
      </w:r>
      <w:r w:rsidR="00F2413B">
        <w:t>у</w:t>
      </w:r>
      <w:r w:rsidRPr="00D32EB9">
        <w:t xml:space="preserve"> в левом меню системы необходимо нажать кнопку «Запустить процесс».</w:t>
      </w:r>
    </w:p>
    <w:p w14:paraId="4FB37D91" w14:textId="680F48BC" w:rsidR="009B21B6" w:rsidRPr="00D32EB9" w:rsidRDefault="009B21B6" w:rsidP="00117044">
      <w:pPr>
        <w:pStyle w:val="aa"/>
        <w:spacing w:line="276" w:lineRule="auto"/>
        <w:ind w:left="0"/>
        <w:jc w:val="center"/>
      </w:pPr>
      <w:r w:rsidRPr="00D32EB9">
        <w:rPr>
          <w:b/>
          <w:noProof/>
        </w:rPr>
        <w:drawing>
          <wp:inline distT="0" distB="0" distL="0" distR="0" wp14:anchorId="179D36D5" wp14:editId="7B04EE82">
            <wp:extent cx="5330565" cy="2757054"/>
            <wp:effectExtent l="0" t="0" r="3810" b="571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Screenshot_13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4865" cy="2774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64571" w14:textId="4782BE2B" w:rsidR="00803423" w:rsidRPr="00D32EB9" w:rsidRDefault="00803423" w:rsidP="00D32EB9">
      <w:pPr>
        <w:pStyle w:val="aa"/>
        <w:spacing w:line="276" w:lineRule="auto"/>
        <w:ind w:left="360" w:firstLine="709"/>
        <w:jc w:val="both"/>
      </w:pPr>
    </w:p>
    <w:p w14:paraId="756F26DC" w14:textId="06256611" w:rsidR="00803423" w:rsidRPr="00D32EB9" w:rsidRDefault="00117044" w:rsidP="00D32EB9">
      <w:pPr>
        <w:tabs>
          <w:tab w:val="left" w:pos="252"/>
        </w:tabs>
        <w:spacing w:line="276" w:lineRule="auto"/>
        <w:ind w:firstLine="709"/>
        <w:jc w:val="both"/>
        <w:rPr>
          <w:b/>
        </w:rPr>
      </w:pPr>
      <w:r>
        <w:rPr>
          <w:b/>
        </w:rPr>
        <w:t>3. Доработка</w:t>
      </w:r>
      <w:r w:rsidR="00803423" w:rsidRPr="00D32EB9">
        <w:rPr>
          <w:b/>
        </w:rPr>
        <w:t xml:space="preserve"> по протоколу.</w:t>
      </w:r>
    </w:p>
    <w:p w14:paraId="314C1D4F" w14:textId="1B8FC345" w:rsidR="00042727" w:rsidRDefault="00042727" w:rsidP="00D32EB9">
      <w:pPr>
        <w:tabs>
          <w:tab w:val="left" w:pos="252"/>
          <w:tab w:val="left" w:pos="492"/>
        </w:tabs>
        <w:spacing w:line="276" w:lineRule="auto"/>
        <w:ind w:firstLine="709"/>
        <w:jc w:val="both"/>
      </w:pPr>
      <w:r>
        <w:t>При несогласовании документа согласующими лицами РК отправляется на этап «Доработка» исполнителю документа.</w:t>
      </w:r>
    </w:p>
    <w:p w14:paraId="5B12087D" w14:textId="44EF7444" w:rsidR="00D32EB9" w:rsidRPr="00D32EB9" w:rsidRDefault="005A384B" w:rsidP="00D32EB9">
      <w:pPr>
        <w:tabs>
          <w:tab w:val="left" w:pos="252"/>
          <w:tab w:val="left" w:pos="492"/>
        </w:tabs>
        <w:spacing w:line="276" w:lineRule="auto"/>
        <w:ind w:firstLine="709"/>
        <w:jc w:val="both"/>
      </w:pPr>
      <w:r>
        <w:t>3</w:t>
      </w:r>
      <w:r w:rsidR="00D32EB9" w:rsidRPr="00D32EB9">
        <w:t>.1. Исполнитель получает задание типа «</w:t>
      </w:r>
      <w:r>
        <w:t>Доработка</w:t>
      </w:r>
      <w:r w:rsidR="00D32EB9" w:rsidRPr="00D32EB9">
        <w:t>» следующими способами:</w:t>
      </w:r>
    </w:p>
    <w:p w14:paraId="5DDC99CC" w14:textId="0D4BF529" w:rsidR="00D32EB9" w:rsidRPr="00D32EB9" w:rsidRDefault="005A384B" w:rsidP="00D32EB9">
      <w:pPr>
        <w:tabs>
          <w:tab w:val="left" w:pos="252"/>
          <w:tab w:val="left" w:pos="492"/>
        </w:tabs>
        <w:spacing w:line="276" w:lineRule="auto"/>
        <w:ind w:firstLine="709"/>
        <w:jc w:val="both"/>
      </w:pPr>
      <w:r>
        <w:t>3</w:t>
      </w:r>
      <w:r w:rsidR="00D32EB9" w:rsidRPr="00D32EB9">
        <w:t xml:space="preserve">.1.1. Приходит уведомление на корпоративную электронную почту (работа с уведомлениями описана в </w:t>
      </w:r>
      <w:hyperlink r:id="rId31" w:history="1">
        <w:proofErr w:type="spellStart"/>
        <w:r w:rsidR="00D32EB9" w:rsidRPr="00D32EB9">
          <w:rPr>
            <w:rStyle w:val="a8"/>
          </w:rPr>
          <w:t>СЭД_Tessa_Инструкция</w:t>
        </w:r>
        <w:proofErr w:type="spellEnd"/>
        <w:r w:rsidR="00D32EB9" w:rsidRPr="00D32EB9">
          <w:rPr>
            <w:rStyle w:val="a8"/>
          </w:rPr>
          <w:t xml:space="preserve"> для руководителей_Уведомления.docx</w:t>
        </w:r>
      </w:hyperlink>
      <w:r w:rsidR="00D32EB9" w:rsidRPr="00D32EB9">
        <w:t>).</w:t>
      </w:r>
    </w:p>
    <w:p w14:paraId="730500A5" w14:textId="5A1641DE" w:rsidR="00D32EB9" w:rsidRPr="00D32EB9" w:rsidRDefault="005A384B" w:rsidP="00D32EB9">
      <w:pPr>
        <w:tabs>
          <w:tab w:val="left" w:pos="252"/>
          <w:tab w:val="left" w:pos="492"/>
        </w:tabs>
        <w:spacing w:line="276" w:lineRule="auto"/>
        <w:ind w:firstLine="709"/>
        <w:jc w:val="both"/>
      </w:pPr>
      <w:r>
        <w:t>3</w:t>
      </w:r>
      <w:r w:rsidR="00D32EB9" w:rsidRPr="00D32EB9">
        <w:t>.1.2. Если СЭД запущена, то в правом нижнем углу всплывает окно с оповещением, на которое необходимо нажать:</w:t>
      </w:r>
    </w:p>
    <w:p w14:paraId="21F6BC78" w14:textId="081090A0" w:rsidR="00D32EB9" w:rsidRPr="00D32EB9" w:rsidRDefault="005A384B" w:rsidP="005A384B">
      <w:pPr>
        <w:tabs>
          <w:tab w:val="left" w:pos="252"/>
          <w:tab w:val="left" w:pos="492"/>
        </w:tabs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7E890CE2" wp14:editId="0BFBE2F0">
            <wp:extent cx="3020291" cy="2299205"/>
            <wp:effectExtent l="0" t="0" r="8890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shot_41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7433" cy="2304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576E3" w14:textId="77777777" w:rsidR="005A384B" w:rsidRDefault="005A384B" w:rsidP="00D32EB9">
      <w:pPr>
        <w:spacing w:line="276" w:lineRule="auto"/>
        <w:ind w:firstLine="709"/>
        <w:jc w:val="both"/>
      </w:pPr>
    </w:p>
    <w:p w14:paraId="11A90B42" w14:textId="29623D81" w:rsidR="00D32EB9" w:rsidRPr="00D32EB9" w:rsidRDefault="005A384B" w:rsidP="00D32EB9">
      <w:pPr>
        <w:spacing w:line="276" w:lineRule="auto"/>
        <w:ind w:firstLine="709"/>
        <w:jc w:val="both"/>
      </w:pPr>
      <w:r>
        <w:t>3</w:t>
      </w:r>
      <w:r w:rsidR="00D32EB9" w:rsidRPr="00D32EB9">
        <w:t xml:space="preserve">.1.3. В представлении «Мои задания» </w:t>
      </w:r>
      <w:r w:rsidR="00D32EB9" w:rsidRPr="00D32EB9">
        <w:sym w:font="Symbol" w:char="F0AE"/>
      </w:r>
      <w:r w:rsidR="00D32EB9" w:rsidRPr="00D32EB9">
        <w:t xml:space="preserve"> «По типу задания» </w:t>
      </w:r>
      <w:r w:rsidR="00D32EB9" w:rsidRPr="00D32EB9">
        <w:sym w:font="Symbol" w:char="F0AE"/>
      </w:r>
      <w:r w:rsidR="00D32EB9" w:rsidRPr="00D32EB9">
        <w:t xml:space="preserve"> «</w:t>
      </w:r>
      <w:r>
        <w:t>Доработка</w:t>
      </w:r>
      <w:r w:rsidR="00D32EB9" w:rsidRPr="00D32EB9">
        <w:t>».</w:t>
      </w:r>
    </w:p>
    <w:p w14:paraId="2CB55064" w14:textId="372833C5" w:rsidR="00D32EB9" w:rsidRPr="00D32EB9" w:rsidRDefault="005A384B" w:rsidP="005A384B">
      <w:pPr>
        <w:tabs>
          <w:tab w:val="left" w:pos="252"/>
          <w:tab w:val="left" w:pos="492"/>
        </w:tabs>
        <w:spacing w:line="276" w:lineRule="auto"/>
        <w:jc w:val="center"/>
      </w:pPr>
      <w:r w:rsidRPr="00D32EB9">
        <w:rPr>
          <w:b/>
          <w:noProof/>
        </w:rPr>
        <w:drawing>
          <wp:inline distT="0" distB="0" distL="0" distR="0" wp14:anchorId="1C56D6F9" wp14:editId="71CF1D48">
            <wp:extent cx="5710682" cy="1967346"/>
            <wp:effectExtent l="0" t="0" r="444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_33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14328" cy="1968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73731" w14:textId="77777777" w:rsidR="005A384B" w:rsidRDefault="005A384B" w:rsidP="00D32EB9">
      <w:pPr>
        <w:tabs>
          <w:tab w:val="left" w:pos="252"/>
          <w:tab w:val="left" w:pos="492"/>
        </w:tabs>
        <w:spacing w:line="276" w:lineRule="auto"/>
        <w:ind w:firstLine="709"/>
        <w:jc w:val="both"/>
      </w:pPr>
    </w:p>
    <w:p w14:paraId="42D9DEC0" w14:textId="5B19DC8D" w:rsidR="00D32EB9" w:rsidRPr="00D32EB9" w:rsidRDefault="005A384B" w:rsidP="00D32EB9">
      <w:pPr>
        <w:tabs>
          <w:tab w:val="left" w:pos="252"/>
          <w:tab w:val="left" w:pos="492"/>
        </w:tabs>
        <w:spacing w:line="276" w:lineRule="auto"/>
        <w:ind w:firstLine="709"/>
        <w:jc w:val="both"/>
      </w:pPr>
      <w:r>
        <w:t>3</w:t>
      </w:r>
      <w:r w:rsidR="00D32EB9" w:rsidRPr="00D32EB9">
        <w:t>.2. Перейти в РК документа. Взять задание в работу. Для этого в карточке документа справа в задании «</w:t>
      </w:r>
      <w:r>
        <w:t>Доработка</w:t>
      </w:r>
      <w:r w:rsidR="00D32EB9" w:rsidRPr="00D32EB9">
        <w:t>» нажать кнопку «В работу».</w:t>
      </w:r>
    </w:p>
    <w:p w14:paraId="56DE00CD" w14:textId="53407DFB" w:rsidR="00803423" w:rsidRPr="00D32EB9" w:rsidRDefault="00803423" w:rsidP="005A384B">
      <w:pPr>
        <w:pStyle w:val="aa"/>
        <w:spacing w:line="276" w:lineRule="auto"/>
        <w:ind w:left="0"/>
        <w:jc w:val="center"/>
      </w:pPr>
      <w:r w:rsidRPr="00D32EB9">
        <w:rPr>
          <w:b/>
          <w:noProof/>
        </w:rPr>
        <w:drawing>
          <wp:inline distT="0" distB="0" distL="0" distR="0" wp14:anchorId="024043AA" wp14:editId="6555A415">
            <wp:extent cx="5834828" cy="2660073"/>
            <wp:effectExtent l="0" t="0" r="0" b="698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Screenshot_34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42392" cy="2663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A0F72A" w14:textId="77777777" w:rsidR="005A384B" w:rsidRDefault="005A384B" w:rsidP="00D32EB9">
      <w:pPr>
        <w:pStyle w:val="aa"/>
        <w:spacing w:line="276" w:lineRule="auto"/>
        <w:ind w:left="360" w:firstLine="709"/>
        <w:jc w:val="both"/>
      </w:pPr>
    </w:p>
    <w:p w14:paraId="7890D989" w14:textId="6D6CE09C" w:rsidR="00803423" w:rsidRPr="00D32EB9" w:rsidRDefault="005A384B" w:rsidP="005A384B">
      <w:pPr>
        <w:pStyle w:val="aa"/>
        <w:spacing w:line="276" w:lineRule="auto"/>
        <w:ind w:left="0" w:firstLine="709"/>
        <w:jc w:val="both"/>
      </w:pPr>
      <w:r>
        <w:t>3.3</w:t>
      </w:r>
      <w:r w:rsidR="00803423" w:rsidRPr="00D32EB9">
        <w:t>. </w:t>
      </w:r>
      <w:r>
        <w:t xml:space="preserve">Внести изменения в проект протокола. Нажать на кнопку </w:t>
      </w:r>
      <w:r w:rsidR="00803423" w:rsidRPr="00D32EB9">
        <w:t>«Начать новый цикл»</w:t>
      </w:r>
      <w:r w:rsidR="001B4900">
        <w:t>.</w:t>
      </w:r>
    </w:p>
    <w:p w14:paraId="66D2B7EE" w14:textId="63AB4CA6" w:rsidR="00803423" w:rsidRPr="00D32EB9" w:rsidRDefault="00803423" w:rsidP="005A384B">
      <w:pPr>
        <w:pStyle w:val="aa"/>
        <w:spacing w:line="276" w:lineRule="auto"/>
        <w:ind w:left="0"/>
        <w:jc w:val="center"/>
      </w:pPr>
      <w:r w:rsidRPr="00D32EB9">
        <w:rPr>
          <w:b/>
          <w:noProof/>
        </w:rPr>
        <w:lastRenderedPageBreak/>
        <w:drawing>
          <wp:inline distT="0" distB="0" distL="0" distR="0" wp14:anchorId="6B682DFF" wp14:editId="75B9A9B5">
            <wp:extent cx="3053629" cy="2112818"/>
            <wp:effectExtent l="0" t="0" r="0" b="190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Screenshot_36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4463" cy="2154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0D2BD" w14:textId="04F1B078" w:rsidR="005A384B" w:rsidRDefault="005A384B" w:rsidP="00D32EB9">
      <w:pPr>
        <w:tabs>
          <w:tab w:val="left" w:pos="252"/>
        </w:tabs>
        <w:spacing w:line="276" w:lineRule="auto"/>
        <w:ind w:firstLine="709"/>
        <w:jc w:val="both"/>
        <w:rPr>
          <w:b/>
        </w:rPr>
      </w:pPr>
    </w:p>
    <w:p w14:paraId="23EDC6B2" w14:textId="77777777" w:rsidR="001B4900" w:rsidRPr="00D32EB9" w:rsidRDefault="001B4900" w:rsidP="001B4900">
      <w:pPr>
        <w:pStyle w:val="aa"/>
        <w:spacing w:line="276" w:lineRule="auto"/>
        <w:ind w:left="0" w:firstLine="709"/>
        <w:jc w:val="both"/>
      </w:pPr>
      <w:r>
        <w:t>Д</w:t>
      </w:r>
      <w:r w:rsidRPr="00D32EB9">
        <w:t>окумент отправляется</w:t>
      </w:r>
      <w:r>
        <w:t xml:space="preserve"> на повторный цикл согласования.</w:t>
      </w:r>
    </w:p>
    <w:p w14:paraId="470B9F5E" w14:textId="77777777" w:rsidR="001B4900" w:rsidRDefault="001B4900" w:rsidP="00D32EB9">
      <w:pPr>
        <w:tabs>
          <w:tab w:val="left" w:pos="252"/>
        </w:tabs>
        <w:spacing w:line="276" w:lineRule="auto"/>
        <w:ind w:firstLine="709"/>
        <w:jc w:val="both"/>
        <w:rPr>
          <w:b/>
        </w:rPr>
      </w:pPr>
    </w:p>
    <w:p w14:paraId="6EF96DB9" w14:textId="68CBF15B" w:rsidR="00803423" w:rsidRPr="00D32EB9" w:rsidRDefault="005A384B" w:rsidP="00D32EB9">
      <w:pPr>
        <w:tabs>
          <w:tab w:val="left" w:pos="252"/>
        </w:tabs>
        <w:spacing w:line="276" w:lineRule="auto"/>
        <w:ind w:firstLine="709"/>
        <w:jc w:val="both"/>
        <w:rPr>
          <w:b/>
        </w:rPr>
      </w:pPr>
      <w:r>
        <w:rPr>
          <w:b/>
        </w:rPr>
        <w:t>4</w:t>
      </w:r>
      <w:r w:rsidR="00F2413B">
        <w:rPr>
          <w:b/>
        </w:rPr>
        <w:t>. Подписание</w:t>
      </w:r>
      <w:r w:rsidR="00803423" w:rsidRPr="00D32EB9">
        <w:rPr>
          <w:b/>
        </w:rPr>
        <w:t xml:space="preserve"> протоколов.</w:t>
      </w:r>
    </w:p>
    <w:p w14:paraId="19767A8C" w14:textId="77777777" w:rsidR="00947DC3" w:rsidRDefault="00947DC3" w:rsidP="00F2413B">
      <w:pPr>
        <w:pStyle w:val="aa"/>
        <w:spacing w:line="276" w:lineRule="auto"/>
        <w:ind w:left="0" w:firstLine="709"/>
        <w:jc w:val="both"/>
      </w:pPr>
      <w:r>
        <w:t xml:space="preserve">После успешного согласования документа, РК отправляется на этап «Подписание» </w:t>
      </w:r>
      <w:r w:rsidR="00803423" w:rsidRPr="00D32EB9">
        <w:t xml:space="preserve">на роль Помощник ГД или сотрудникам Общего отдела. </w:t>
      </w:r>
    </w:p>
    <w:p w14:paraId="0E44C62E" w14:textId="4DF2C5C6" w:rsidR="00803423" w:rsidRPr="00D32EB9" w:rsidRDefault="00947DC3" w:rsidP="00947DC3">
      <w:pPr>
        <w:pStyle w:val="aa"/>
        <w:spacing w:line="276" w:lineRule="auto"/>
        <w:ind w:left="0" w:firstLine="709"/>
        <w:jc w:val="both"/>
      </w:pPr>
      <w:r>
        <w:t>4.1. В</w:t>
      </w:r>
      <w:r w:rsidR="00803423" w:rsidRPr="00D32EB9">
        <w:t xml:space="preserve">зять задание в работу </w:t>
      </w:r>
      <w:r>
        <w:t>по кнопке</w:t>
      </w:r>
      <w:r w:rsidR="00803423" w:rsidRPr="00D32EB9">
        <w:t xml:space="preserve"> «В работу».</w:t>
      </w:r>
    </w:p>
    <w:p w14:paraId="7776B3CA" w14:textId="098053A4" w:rsidR="00803423" w:rsidRPr="00D32EB9" w:rsidRDefault="00803423" w:rsidP="00947DC3">
      <w:pPr>
        <w:pStyle w:val="aa"/>
        <w:spacing w:line="276" w:lineRule="auto"/>
        <w:ind w:left="0"/>
        <w:jc w:val="center"/>
      </w:pPr>
      <w:r w:rsidRPr="00D32EB9">
        <w:rPr>
          <w:b/>
          <w:noProof/>
        </w:rPr>
        <w:drawing>
          <wp:inline distT="0" distB="0" distL="0" distR="0" wp14:anchorId="1248F2DC" wp14:editId="521AFC56">
            <wp:extent cx="5914886" cy="2646218"/>
            <wp:effectExtent l="0" t="0" r="0" b="190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Screenshot_39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21977" cy="264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1183B" w14:textId="77777777" w:rsidR="00947DC3" w:rsidRDefault="00947DC3" w:rsidP="00947DC3">
      <w:pPr>
        <w:pStyle w:val="aa"/>
        <w:spacing w:line="276" w:lineRule="auto"/>
        <w:ind w:left="0" w:firstLine="709"/>
        <w:jc w:val="both"/>
      </w:pPr>
    </w:p>
    <w:p w14:paraId="1B156211" w14:textId="02390E8C" w:rsidR="00803423" w:rsidRPr="00D32EB9" w:rsidRDefault="00947DC3" w:rsidP="00947DC3">
      <w:pPr>
        <w:pStyle w:val="aa"/>
        <w:spacing w:line="276" w:lineRule="auto"/>
        <w:ind w:left="0" w:firstLine="709"/>
        <w:jc w:val="both"/>
      </w:pPr>
      <w:r>
        <w:t>4.2</w:t>
      </w:r>
      <w:r w:rsidR="00803423" w:rsidRPr="00D32EB9">
        <w:t>. </w:t>
      </w:r>
      <w:r>
        <w:t>Выбрать вариант завершения задания.</w:t>
      </w:r>
    </w:p>
    <w:p w14:paraId="1AA79573" w14:textId="33032FE2" w:rsidR="00803423" w:rsidRPr="00D32EB9" w:rsidRDefault="00803423" w:rsidP="00947DC3">
      <w:pPr>
        <w:pStyle w:val="aa"/>
        <w:spacing w:line="276" w:lineRule="auto"/>
        <w:ind w:left="0"/>
        <w:jc w:val="center"/>
      </w:pPr>
      <w:r w:rsidRPr="00D32EB9">
        <w:rPr>
          <w:b/>
          <w:noProof/>
        </w:rPr>
        <w:drawing>
          <wp:inline distT="0" distB="0" distL="0" distR="0" wp14:anchorId="1E21D1AA" wp14:editId="7B344B23">
            <wp:extent cx="5738358" cy="2583872"/>
            <wp:effectExtent l="0" t="0" r="0" b="698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Screenshot_40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5213" cy="2586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44ED3" w14:textId="77777777" w:rsidR="00947DC3" w:rsidRDefault="00947DC3" w:rsidP="00947DC3">
      <w:pPr>
        <w:pStyle w:val="aa"/>
        <w:spacing w:line="276" w:lineRule="auto"/>
        <w:ind w:left="360"/>
        <w:jc w:val="both"/>
      </w:pPr>
    </w:p>
    <w:p w14:paraId="1C50B31E" w14:textId="3F266FB9" w:rsidR="00803423" w:rsidRPr="00D32EB9" w:rsidRDefault="00803423" w:rsidP="00947DC3">
      <w:pPr>
        <w:pStyle w:val="aa"/>
        <w:spacing w:line="276" w:lineRule="auto"/>
        <w:ind w:left="0" w:firstLine="709"/>
        <w:jc w:val="both"/>
      </w:pPr>
      <w:r w:rsidRPr="00D32EB9">
        <w:t>«Подписать» – документ подписан текущим сотрудником, необходимо приложить к карточке подписанный экземпляр документа. Далее документ отправляется на испо</w:t>
      </w:r>
      <w:r w:rsidR="00947DC3">
        <w:t xml:space="preserve">лнение и ознакомление </w:t>
      </w:r>
      <w:r w:rsidR="00947DC3" w:rsidRPr="00D32EB9">
        <w:t>сотрудникам Бюро контроля</w:t>
      </w:r>
      <w:r w:rsidR="00947DC3">
        <w:t>.</w:t>
      </w:r>
    </w:p>
    <w:p w14:paraId="0F10ACBF" w14:textId="65CCF0D5" w:rsidR="00803423" w:rsidRPr="00D32EB9" w:rsidRDefault="00803423" w:rsidP="00947DC3">
      <w:pPr>
        <w:pStyle w:val="aa"/>
        <w:spacing w:line="276" w:lineRule="auto"/>
        <w:ind w:left="0"/>
        <w:jc w:val="center"/>
      </w:pPr>
      <w:r w:rsidRPr="00D32EB9">
        <w:rPr>
          <w:b/>
          <w:noProof/>
        </w:rPr>
        <w:lastRenderedPageBreak/>
        <w:drawing>
          <wp:inline distT="0" distB="0" distL="0" distR="0" wp14:anchorId="5D18587E" wp14:editId="1ED30A04">
            <wp:extent cx="3024060" cy="2237509"/>
            <wp:effectExtent l="0" t="0" r="508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Screenshot_41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6452" cy="2291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90C0E" w14:textId="77777777" w:rsidR="00947DC3" w:rsidRDefault="00947DC3" w:rsidP="00D32EB9">
      <w:pPr>
        <w:pStyle w:val="aa"/>
        <w:spacing w:line="276" w:lineRule="auto"/>
        <w:ind w:left="360" w:firstLine="709"/>
        <w:jc w:val="both"/>
      </w:pPr>
    </w:p>
    <w:p w14:paraId="02400D93" w14:textId="3CD98C23" w:rsidR="00803423" w:rsidRPr="00D32EB9" w:rsidRDefault="00803423" w:rsidP="00947DC3">
      <w:pPr>
        <w:pStyle w:val="aa"/>
        <w:spacing w:line="276" w:lineRule="auto"/>
        <w:ind w:left="0" w:firstLine="709"/>
        <w:jc w:val="both"/>
      </w:pPr>
      <w:r w:rsidRPr="00D32EB9">
        <w:t xml:space="preserve">«Отказать» – документ не подписан, ввод комментария обязателен. При этом документ отправится на доработку </w:t>
      </w:r>
      <w:r w:rsidR="00947DC3">
        <w:t>Исполнителю.</w:t>
      </w:r>
    </w:p>
    <w:p w14:paraId="475C171A" w14:textId="560BE3BD" w:rsidR="00803423" w:rsidRPr="00D32EB9" w:rsidRDefault="00803423" w:rsidP="00947DC3">
      <w:pPr>
        <w:pStyle w:val="aa"/>
        <w:spacing w:line="276" w:lineRule="auto"/>
        <w:ind w:left="0"/>
        <w:jc w:val="center"/>
      </w:pPr>
      <w:r w:rsidRPr="00D32EB9">
        <w:rPr>
          <w:b/>
          <w:noProof/>
        </w:rPr>
        <w:drawing>
          <wp:inline distT="0" distB="0" distL="0" distR="0" wp14:anchorId="44E5826E" wp14:editId="7F99E261">
            <wp:extent cx="3073883" cy="2272145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Screenshot_42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0969" cy="230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9A809" w14:textId="77777777" w:rsidR="00947DC3" w:rsidRDefault="00947DC3" w:rsidP="00D32EB9">
      <w:pPr>
        <w:tabs>
          <w:tab w:val="left" w:pos="252"/>
          <w:tab w:val="left" w:pos="492"/>
        </w:tabs>
        <w:spacing w:line="276" w:lineRule="auto"/>
        <w:ind w:firstLine="709"/>
        <w:jc w:val="both"/>
      </w:pPr>
    </w:p>
    <w:p w14:paraId="0414F2CF" w14:textId="517F916C" w:rsidR="00803423" w:rsidRPr="00D32EB9" w:rsidRDefault="00947DC3" w:rsidP="00D32EB9">
      <w:pPr>
        <w:tabs>
          <w:tab w:val="left" w:pos="252"/>
          <w:tab w:val="left" w:pos="492"/>
        </w:tabs>
        <w:spacing w:line="276" w:lineRule="auto"/>
        <w:ind w:firstLine="709"/>
        <w:jc w:val="both"/>
      </w:pPr>
      <w:r>
        <w:t>4.3</w:t>
      </w:r>
      <w:r w:rsidR="00803423" w:rsidRPr="00D32EB9">
        <w:t>. После успешного прохождения этапа Подписания документ автоматически регистрируется.</w:t>
      </w:r>
    </w:p>
    <w:p w14:paraId="32B39FAE" w14:textId="77777777" w:rsidR="00803423" w:rsidRPr="00D32EB9" w:rsidRDefault="00803423" w:rsidP="00D32EB9">
      <w:pPr>
        <w:tabs>
          <w:tab w:val="left" w:pos="252"/>
          <w:tab w:val="left" w:pos="492"/>
        </w:tabs>
        <w:spacing w:line="276" w:lineRule="auto"/>
        <w:ind w:firstLine="709"/>
        <w:jc w:val="both"/>
      </w:pPr>
      <w:r w:rsidRPr="00D32EB9">
        <w:t>Карточке присвоился регистрационный номер и дата подписания, состояние изменилось на «Действует».</w:t>
      </w:r>
    </w:p>
    <w:p w14:paraId="3001B4B0" w14:textId="166FA12B" w:rsidR="00803423" w:rsidRPr="00D32EB9" w:rsidRDefault="00947DC3" w:rsidP="00947DC3">
      <w:pPr>
        <w:tabs>
          <w:tab w:val="left" w:pos="252"/>
          <w:tab w:val="left" w:pos="492"/>
        </w:tabs>
        <w:spacing w:line="276" w:lineRule="auto"/>
        <w:jc w:val="center"/>
      </w:pPr>
      <w:r w:rsidRPr="00D32EB9">
        <w:rPr>
          <w:b/>
          <w:noProof/>
        </w:rPr>
        <w:drawing>
          <wp:inline distT="0" distB="0" distL="0" distR="0" wp14:anchorId="5386B713" wp14:editId="1B94466F">
            <wp:extent cx="5133109" cy="3145319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Screenshot_44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2323" cy="3157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EC6B5" w14:textId="77777777" w:rsidR="00947DC3" w:rsidRDefault="00947DC3" w:rsidP="00D32EB9">
      <w:pPr>
        <w:tabs>
          <w:tab w:val="left" w:pos="252"/>
        </w:tabs>
        <w:spacing w:line="276" w:lineRule="auto"/>
        <w:ind w:firstLine="709"/>
        <w:jc w:val="both"/>
        <w:rPr>
          <w:b/>
        </w:rPr>
      </w:pPr>
    </w:p>
    <w:p w14:paraId="07614979" w14:textId="7B24BDE2" w:rsidR="00803423" w:rsidRPr="00D32EB9" w:rsidRDefault="00947DC3" w:rsidP="00D32EB9">
      <w:pPr>
        <w:tabs>
          <w:tab w:val="left" w:pos="252"/>
        </w:tabs>
        <w:spacing w:line="276" w:lineRule="auto"/>
        <w:ind w:firstLine="709"/>
        <w:jc w:val="both"/>
        <w:rPr>
          <w:b/>
        </w:rPr>
      </w:pPr>
      <w:r>
        <w:rPr>
          <w:b/>
        </w:rPr>
        <w:t>5</w:t>
      </w:r>
      <w:r w:rsidR="00803423" w:rsidRPr="00D32EB9">
        <w:rPr>
          <w:b/>
        </w:rPr>
        <w:t>. Отправка протокола на исполнение.</w:t>
      </w:r>
    </w:p>
    <w:p w14:paraId="678A64A7" w14:textId="77777777" w:rsidR="002F0124" w:rsidRDefault="00947DC3" w:rsidP="002F0124">
      <w:pPr>
        <w:tabs>
          <w:tab w:val="left" w:pos="252"/>
        </w:tabs>
        <w:spacing w:line="276" w:lineRule="auto"/>
        <w:ind w:firstLine="709"/>
        <w:jc w:val="both"/>
      </w:pPr>
      <w:r>
        <w:t xml:space="preserve">После успешного подписания и автоматической регистрации, документ </w:t>
      </w:r>
      <w:r w:rsidR="002F0124">
        <w:t xml:space="preserve">отправляется на этап «Исполнение» </w:t>
      </w:r>
      <w:r w:rsidR="00803423" w:rsidRPr="00D32EB9">
        <w:t xml:space="preserve">сотрудникам Бюро </w:t>
      </w:r>
      <w:proofErr w:type="spellStart"/>
      <w:r w:rsidR="00803423" w:rsidRPr="00D32EB9">
        <w:t>контроля</w:t>
      </w:r>
      <w:r w:rsidR="002F0124">
        <w:t>.</w:t>
      </w:r>
    </w:p>
    <w:p w14:paraId="407F69D8" w14:textId="0E1EFF26" w:rsidR="00803423" w:rsidRPr="002F0124" w:rsidRDefault="002F0124" w:rsidP="002F0124">
      <w:pPr>
        <w:tabs>
          <w:tab w:val="left" w:pos="252"/>
        </w:tabs>
        <w:spacing w:line="276" w:lineRule="auto"/>
        <w:ind w:firstLine="709"/>
        <w:jc w:val="both"/>
        <w:rPr>
          <w:i/>
        </w:rPr>
      </w:pPr>
      <w:proofErr w:type="spellEnd"/>
      <w:r>
        <w:lastRenderedPageBreak/>
        <w:t>5.1. В</w:t>
      </w:r>
      <w:r w:rsidR="00803423" w:rsidRPr="00D32EB9">
        <w:t>зять задание в работу, нажав</w:t>
      </w:r>
      <w:r>
        <w:t xml:space="preserve"> на</w:t>
      </w:r>
      <w:r w:rsidR="00803423" w:rsidRPr="00D32EB9">
        <w:t xml:space="preserve"> кнопку «В работу».</w:t>
      </w:r>
    </w:p>
    <w:p w14:paraId="5B5B0285" w14:textId="7F26FDC3" w:rsidR="00803423" w:rsidRPr="00D32EB9" w:rsidRDefault="00803423" w:rsidP="002F0124">
      <w:pPr>
        <w:pStyle w:val="aa"/>
        <w:spacing w:line="276" w:lineRule="auto"/>
        <w:ind w:left="0"/>
        <w:jc w:val="center"/>
      </w:pPr>
      <w:r w:rsidRPr="00D32EB9">
        <w:rPr>
          <w:b/>
          <w:noProof/>
        </w:rPr>
        <w:drawing>
          <wp:inline distT="0" distB="0" distL="0" distR="0" wp14:anchorId="30E9B813" wp14:editId="285E77F9">
            <wp:extent cx="5719913" cy="269471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Screenshot_46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9381" cy="2699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EEE03" w14:textId="77777777" w:rsidR="002F0124" w:rsidRDefault="002F0124" w:rsidP="00D32EB9">
      <w:pPr>
        <w:tabs>
          <w:tab w:val="left" w:pos="252"/>
          <w:tab w:val="left" w:pos="492"/>
        </w:tabs>
        <w:spacing w:line="276" w:lineRule="auto"/>
        <w:ind w:firstLine="709"/>
        <w:jc w:val="both"/>
      </w:pPr>
    </w:p>
    <w:p w14:paraId="50F52C2B" w14:textId="77777777" w:rsidR="002F0124" w:rsidRDefault="002F0124" w:rsidP="002F0124">
      <w:pPr>
        <w:tabs>
          <w:tab w:val="left" w:pos="252"/>
          <w:tab w:val="left" w:pos="492"/>
        </w:tabs>
        <w:spacing w:line="276" w:lineRule="auto"/>
        <w:ind w:firstLine="709"/>
        <w:jc w:val="both"/>
      </w:pPr>
      <w:r>
        <w:t>5.2.</w:t>
      </w:r>
      <w:r w:rsidR="00803423" w:rsidRPr="00D32EB9">
        <w:t xml:space="preserve"> В левом меню системы нажать кнопку «Создать\Обновить </w:t>
      </w:r>
      <w:proofErr w:type="spellStart"/>
      <w:r w:rsidR="00803423" w:rsidRPr="00D32EB9">
        <w:t>Резолюцию».</w:t>
      </w:r>
    </w:p>
    <w:p w14:paraId="15E2287D" w14:textId="76485BC3" w:rsidR="00803423" w:rsidRPr="00D32EB9" w:rsidRDefault="00803423" w:rsidP="002F0124">
      <w:pPr>
        <w:tabs>
          <w:tab w:val="left" w:pos="252"/>
          <w:tab w:val="left" w:pos="492"/>
        </w:tabs>
        <w:spacing w:line="276" w:lineRule="auto"/>
        <w:ind w:firstLine="709"/>
        <w:jc w:val="both"/>
      </w:pPr>
      <w:proofErr w:type="spellEnd"/>
      <w:r w:rsidRPr="00D32EB9">
        <w:t>Добавятся во вкладку «Резолюция» поручения, созданные во вкладке «Вопросы».</w:t>
      </w:r>
    </w:p>
    <w:p w14:paraId="31208081" w14:textId="5734F492" w:rsidR="00803423" w:rsidRPr="00D32EB9" w:rsidRDefault="00803423" w:rsidP="002F0124">
      <w:pPr>
        <w:pStyle w:val="aa"/>
        <w:spacing w:line="276" w:lineRule="auto"/>
        <w:ind w:left="0"/>
        <w:jc w:val="center"/>
      </w:pPr>
      <w:r w:rsidRPr="00D32EB9">
        <w:rPr>
          <w:b/>
          <w:noProof/>
        </w:rPr>
        <w:drawing>
          <wp:inline distT="0" distB="0" distL="0" distR="0" wp14:anchorId="3F9F1BAF" wp14:editId="6E900E1B">
            <wp:extent cx="5482242" cy="2916382"/>
            <wp:effectExtent l="0" t="0" r="444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Screenshot_51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0481" cy="2920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B7D9F" w14:textId="77777777" w:rsidR="002F0124" w:rsidRDefault="002F0124" w:rsidP="00D32EB9">
      <w:pPr>
        <w:pStyle w:val="aa"/>
        <w:spacing w:line="276" w:lineRule="auto"/>
        <w:ind w:left="360" w:firstLine="709"/>
        <w:jc w:val="both"/>
      </w:pPr>
    </w:p>
    <w:p w14:paraId="25977A74" w14:textId="3F25C1F2" w:rsidR="00803423" w:rsidRPr="00D32EB9" w:rsidRDefault="002F0124" w:rsidP="002F0124">
      <w:pPr>
        <w:pStyle w:val="aa"/>
        <w:spacing w:line="276" w:lineRule="auto"/>
        <w:ind w:left="0" w:firstLine="709"/>
        <w:jc w:val="both"/>
      </w:pPr>
      <w:r>
        <w:t>5.3</w:t>
      </w:r>
      <w:r w:rsidR="00803423" w:rsidRPr="00D32EB9">
        <w:t xml:space="preserve">. Перейти во вкладку «Резолюция» и заполнить параметры пункта резолюции. Подробнее см. </w:t>
      </w:r>
      <w:hyperlink r:id="rId43" w:history="1">
        <w:r w:rsidRPr="002F0124">
          <w:rPr>
            <w:rStyle w:val="a8"/>
          </w:rPr>
          <w:t>Порядок работы по подготовке резолюций (по видам и типам документов, контроль организации или СП).</w:t>
        </w:r>
        <w:proofErr w:type="spellStart"/>
        <w:r w:rsidRPr="002F0124">
          <w:rPr>
            <w:rStyle w:val="a8"/>
          </w:rPr>
          <w:t>docx</w:t>
        </w:r>
        <w:proofErr w:type="spellEnd"/>
      </w:hyperlink>
      <w:r w:rsidR="00803423" w:rsidRPr="00D32EB9">
        <w:t>.</w:t>
      </w:r>
    </w:p>
    <w:p w14:paraId="4ABE2F7D" w14:textId="7DABCFBF" w:rsidR="00803423" w:rsidRPr="00D32EB9" w:rsidRDefault="00803423" w:rsidP="002F0124">
      <w:pPr>
        <w:pStyle w:val="aa"/>
        <w:spacing w:line="276" w:lineRule="auto"/>
        <w:ind w:left="0"/>
        <w:jc w:val="center"/>
      </w:pPr>
      <w:r w:rsidRPr="00D32EB9">
        <w:rPr>
          <w:b/>
          <w:noProof/>
        </w:rPr>
        <w:drawing>
          <wp:inline distT="0" distB="0" distL="0" distR="0" wp14:anchorId="31251BE0" wp14:editId="1E45E1CB">
            <wp:extent cx="5340096" cy="1711036"/>
            <wp:effectExtent l="0" t="0" r="0" b="381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Screenshot_52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0336" cy="1717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A16CB" w14:textId="77777777" w:rsidR="002F0124" w:rsidRDefault="002F0124" w:rsidP="00D32EB9">
      <w:pPr>
        <w:pStyle w:val="aa"/>
        <w:spacing w:line="276" w:lineRule="auto"/>
        <w:ind w:left="360" w:firstLine="709"/>
        <w:jc w:val="both"/>
      </w:pPr>
    </w:p>
    <w:p w14:paraId="434DC70D" w14:textId="48887EE9" w:rsidR="00803423" w:rsidRPr="00D32EB9" w:rsidRDefault="002F0124" w:rsidP="002F0124">
      <w:pPr>
        <w:pStyle w:val="aa"/>
        <w:spacing w:line="276" w:lineRule="auto"/>
        <w:ind w:left="0" w:firstLine="709"/>
        <w:jc w:val="both"/>
      </w:pPr>
      <w:r>
        <w:t>5.4.</w:t>
      </w:r>
      <w:r w:rsidR="00803423" w:rsidRPr="00D32EB9">
        <w:t xml:space="preserve"> Отправить </w:t>
      </w:r>
      <w:r>
        <w:t xml:space="preserve">документ </w:t>
      </w:r>
      <w:r w:rsidR="00803423" w:rsidRPr="00D32EB9">
        <w:t>на исполнение по поручениям пункта резолюции. Для этого в левом меню системы нажать кнопку «На исполнение».</w:t>
      </w:r>
    </w:p>
    <w:p w14:paraId="630B94DC" w14:textId="1634E4FB" w:rsidR="00803423" w:rsidRPr="00D32EB9" w:rsidRDefault="00803423" w:rsidP="002F0124">
      <w:pPr>
        <w:pStyle w:val="aa"/>
        <w:spacing w:line="276" w:lineRule="auto"/>
        <w:ind w:left="0"/>
        <w:jc w:val="center"/>
      </w:pPr>
      <w:r w:rsidRPr="00D32EB9">
        <w:rPr>
          <w:b/>
          <w:noProof/>
        </w:rPr>
        <w:lastRenderedPageBreak/>
        <w:drawing>
          <wp:inline distT="0" distB="0" distL="0" distR="0" wp14:anchorId="7C64983E" wp14:editId="2272142B">
            <wp:extent cx="5335060" cy="2833254"/>
            <wp:effectExtent l="0" t="0" r="0" b="571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Screenshot_53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2899" cy="2837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876F4" w14:textId="77777777" w:rsidR="002F0124" w:rsidRDefault="002F0124" w:rsidP="00D32EB9">
      <w:pPr>
        <w:tabs>
          <w:tab w:val="left" w:pos="252"/>
          <w:tab w:val="left" w:pos="492"/>
        </w:tabs>
        <w:spacing w:line="276" w:lineRule="auto"/>
        <w:ind w:firstLine="709"/>
        <w:jc w:val="both"/>
      </w:pPr>
    </w:p>
    <w:p w14:paraId="4B59E8DF" w14:textId="3E317028" w:rsidR="00803423" w:rsidRPr="00D32EB9" w:rsidRDefault="002F0124" w:rsidP="00D32EB9">
      <w:pPr>
        <w:tabs>
          <w:tab w:val="left" w:pos="252"/>
          <w:tab w:val="left" w:pos="492"/>
        </w:tabs>
        <w:spacing w:line="276" w:lineRule="auto"/>
        <w:ind w:firstLine="709"/>
        <w:jc w:val="both"/>
      </w:pPr>
      <w:r>
        <w:t>5.5.</w:t>
      </w:r>
      <w:r w:rsidR="00803423" w:rsidRPr="00D32EB9">
        <w:t> Завершить задание на исполнение по кнопке «Завершить».</w:t>
      </w:r>
    </w:p>
    <w:p w14:paraId="754B2710" w14:textId="41F5CAE5" w:rsidR="002F0124" w:rsidRDefault="002F0124" w:rsidP="002F0124">
      <w:pPr>
        <w:tabs>
          <w:tab w:val="left" w:pos="252"/>
          <w:tab w:val="left" w:pos="492"/>
        </w:tabs>
        <w:spacing w:line="276" w:lineRule="auto"/>
        <w:jc w:val="center"/>
      </w:pPr>
      <w:r w:rsidRPr="00D32EB9">
        <w:rPr>
          <w:b/>
          <w:noProof/>
        </w:rPr>
        <w:drawing>
          <wp:inline distT="0" distB="0" distL="0" distR="0" wp14:anchorId="6348D2C9" wp14:editId="2C85F219">
            <wp:extent cx="3155504" cy="2189019"/>
            <wp:effectExtent l="0" t="0" r="6985" b="190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Screenshot_54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2319" cy="2214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578CE" w14:textId="77777777" w:rsidR="002F0124" w:rsidRDefault="002F0124" w:rsidP="00D32EB9">
      <w:pPr>
        <w:tabs>
          <w:tab w:val="left" w:pos="252"/>
          <w:tab w:val="left" w:pos="492"/>
        </w:tabs>
        <w:spacing w:line="276" w:lineRule="auto"/>
        <w:ind w:firstLine="709"/>
        <w:jc w:val="both"/>
      </w:pPr>
    </w:p>
    <w:p w14:paraId="064132AD" w14:textId="28633C4F" w:rsidR="00803423" w:rsidRPr="00D32EB9" w:rsidRDefault="00803423" w:rsidP="002F0124">
      <w:pPr>
        <w:tabs>
          <w:tab w:val="left" w:pos="252"/>
          <w:tab w:val="left" w:pos="492"/>
        </w:tabs>
        <w:spacing w:line="276" w:lineRule="auto"/>
        <w:ind w:firstLine="709"/>
        <w:jc w:val="both"/>
      </w:pPr>
      <w:r w:rsidRPr="00D32EB9">
        <w:t xml:space="preserve">Документ отправился на исполнение сотруднику, указанному в поле «Ответственный исполнитель» </w:t>
      </w:r>
      <w:r w:rsidR="00163390" w:rsidRPr="00D32EB9">
        <w:t xml:space="preserve">и «Соисполнители» </w:t>
      </w:r>
      <w:r w:rsidRPr="00D32EB9">
        <w:t>при заполнении настроек резолюции</w:t>
      </w:r>
      <w:r w:rsidR="002F0124">
        <w:t>. До</w:t>
      </w:r>
      <w:r w:rsidRPr="00D32EB9">
        <w:t>кумент также отправляется на ознакомление сотруднику, указанному в поле «Рассылка».</w:t>
      </w:r>
    </w:p>
    <w:p w14:paraId="73F0071C" w14:textId="31BC6C11" w:rsidR="00803423" w:rsidRPr="00D32EB9" w:rsidRDefault="00803423" w:rsidP="006039B2">
      <w:pPr>
        <w:pStyle w:val="aa"/>
        <w:spacing w:line="276" w:lineRule="auto"/>
        <w:ind w:left="0" w:firstLine="709"/>
        <w:jc w:val="both"/>
      </w:pPr>
    </w:p>
    <w:p w14:paraId="1456438D" w14:textId="2E16A12D" w:rsidR="00803423" w:rsidRPr="00D32EB9" w:rsidRDefault="00163390" w:rsidP="00D32EB9">
      <w:pPr>
        <w:spacing w:line="276" w:lineRule="auto"/>
        <w:ind w:firstLine="709"/>
        <w:jc w:val="both"/>
        <w:rPr>
          <w:b/>
        </w:rPr>
      </w:pPr>
      <w:r>
        <w:rPr>
          <w:b/>
        </w:rPr>
        <w:t>6</w:t>
      </w:r>
      <w:r w:rsidR="00803423" w:rsidRPr="00D32EB9">
        <w:rPr>
          <w:b/>
        </w:rPr>
        <w:t>. Исполнение протокола.</w:t>
      </w:r>
    </w:p>
    <w:p w14:paraId="4DB3B4BF" w14:textId="77777777" w:rsidR="00163390" w:rsidRDefault="00803423" w:rsidP="00163390">
      <w:pPr>
        <w:spacing w:line="276" w:lineRule="auto"/>
        <w:ind w:firstLine="709"/>
        <w:jc w:val="both"/>
      </w:pPr>
      <w:r w:rsidRPr="00D32EB9">
        <w:t>Поручения по резолюции отправляются на исполнение указанным пользователям в полях «Ответственный исполнитель» и «Соисполнители» при заполнении настроек резолюции.</w:t>
      </w:r>
    </w:p>
    <w:p w14:paraId="01317F1C" w14:textId="77777777" w:rsidR="00163390" w:rsidRDefault="00803423" w:rsidP="00163390">
      <w:pPr>
        <w:spacing w:line="276" w:lineRule="auto"/>
        <w:ind w:firstLine="709"/>
        <w:jc w:val="both"/>
      </w:pPr>
      <w:r w:rsidRPr="00D32EB9">
        <w:t xml:space="preserve">Действия исполнителей описаны в </w:t>
      </w:r>
      <w:hyperlink r:id="rId47" w:history="1">
        <w:r w:rsidR="00163390" w:rsidRPr="00163390">
          <w:rPr>
            <w:rStyle w:val="a8"/>
          </w:rPr>
          <w:t>Порядок работы по исполнению документов (по видам и типам).</w:t>
        </w:r>
        <w:proofErr w:type="spellStart"/>
        <w:r w:rsidR="00163390" w:rsidRPr="00163390">
          <w:rPr>
            <w:rStyle w:val="a8"/>
          </w:rPr>
          <w:t>docx</w:t>
        </w:r>
        <w:proofErr w:type="spellEnd"/>
      </w:hyperlink>
      <w:r w:rsidRPr="00D32EB9">
        <w:t>.</w:t>
      </w:r>
    </w:p>
    <w:p w14:paraId="2E1D3786" w14:textId="77777777" w:rsidR="00163390" w:rsidRDefault="00163390" w:rsidP="00163390">
      <w:pPr>
        <w:spacing w:line="276" w:lineRule="auto"/>
        <w:ind w:firstLine="709"/>
        <w:jc w:val="both"/>
      </w:pPr>
    </w:p>
    <w:p w14:paraId="7CEF20B4" w14:textId="62E60A12" w:rsidR="00D85F8C" w:rsidRPr="00D32EB9" w:rsidRDefault="00803423" w:rsidP="00163390">
      <w:pPr>
        <w:spacing w:line="276" w:lineRule="auto"/>
        <w:ind w:firstLine="709"/>
        <w:jc w:val="both"/>
      </w:pPr>
      <w:r w:rsidRPr="00D32EB9">
        <w:t>Процесс завершен.</w:t>
      </w:r>
    </w:p>
    <w:sectPr w:rsidR="00D85F8C" w:rsidRPr="00D32EB9" w:rsidSect="00D34480">
      <w:pgSz w:w="11906" w:h="16838"/>
      <w:pgMar w:top="510" w:right="510" w:bottom="454" w:left="68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0F2E51"/>
    <w:multiLevelType w:val="hybridMultilevel"/>
    <w:tmpl w:val="7F181B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75D99"/>
    <w:multiLevelType w:val="hybridMultilevel"/>
    <w:tmpl w:val="42F63896"/>
    <w:lvl w:ilvl="0" w:tplc="DD0A6716">
      <w:start w:val="1"/>
      <w:numFmt w:val="decimal"/>
      <w:lvlText w:val="%1."/>
      <w:lvlJc w:val="left"/>
      <w:pPr>
        <w:ind w:left="795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B356DE"/>
    <w:multiLevelType w:val="hybridMultilevel"/>
    <w:tmpl w:val="B928B3A4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B545FE"/>
    <w:multiLevelType w:val="hybridMultilevel"/>
    <w:tmpl w:val="A57E6814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EF4ACF"/>
    <w:multiLevelType w:val="multilevel"/>
    <w:tmpl w:val="90F0F4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5" w15:restartNumberingAfterBreak="0">
    <w:nsid w:val="18E07C87"/>
    <w:multiLevelType w:val="hybridMultilevel"/>
    <w:tmpl w:val="6A34AF50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C1F7580"/>
    <w:multiLevelType w:val="multilevel"/>
    <w:tmpl w:val="0F2A2A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 w15:restartNumberingAfterBreak="0">
    <w:nsid w:val="1CD312C0"/>
    <w:multiLevelType w:val="hybridMultilevel"/>
    <w:tmpl w:val="F640B762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2126EC"/>
    <w:multiLevelType w:val="hybridMultilevel"/>
    <w:tmpl w:val="EB1E613A"/>
    <w:lvl w:ilvl="0" w:tplc="04190003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9" w15:restartNumberingAfterBreak="0">
    <w:nsid w:val="1D405EA9"/>
    <w:multiLevelType w:val="hybridMultilevel"/>
    <w:tmpl w:val="65DC37C2"/>
    <w:lvl w:ilvl="0" w:tplc="3378D3F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951902"/>
    <w:multiLevelType w:val="hybridMultilevel"/>
    <w:tmpl w:val="3AE245F6"/>
    <w:lvl w:ilvl="0" w:tplc="04190001">
      <w:start w:val="1"/>
      <w:numFmt w:val="bullet"/>
      <w:lvlText w:val=""/>
      <w:lvlJc w:val="left"/>
      <w:pPr>
        <w:ind w:left="16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1" w:hanging="360"/>
      </w:pPr>
      <w:rPr>
        <w:rFonts w:ascii="Wingdings" w:hAnsi="Wingdings" w:hint="default"/>
      </w:rPr>
    </w:lvl>
  </w:abstractNum>
  <w:abstractNum w:abstractNumId="11" w15:restartNumberingAfterBreak="0">
    <w:nsid w:val="247D04D3"/>
    <w:multiLevelType w:val="hybridMultilevel"/>
    <w:tmpl w:val="6598E918"/>
    <w:lvl w:ilvl="0" w:tplc="04190003">
      <w:start w:val="1"/>
      <w:numFmt w:val="bullet"/>
      <w:lvlText w:val="o"/>
      <w:lvlJc w:val="left"/>
      <w:pPr>
        <w:ind w:left="90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6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2" w:hanging="360"/>
      </w:pPr>
      <w:rPr>
        <w:rFonts w:ascii="Wingdings" w:hAnsi="Wingdings" w:hint="default"/>
      </w:rPr>
    </w:lvl>
  </w:abstractNum>
  <w:abstractNum w:abstractNumId="12" w15:restartNumberingAfterBreak="0">
    <w:nsid w:val="2B4A5ED4"/>
    <w:multiLevelType w:val="hybridMultilevel"/>
    <w:tmpl w:val="6AFEEDDA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EB518C5"/>
    <w:multiLevelType w:val="hybridMultilevel"/>
    <w:tmpl w:val="F8325AD4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0C1F37"/>
    <w:multiLevelType w:val="hybridMultilevel"/>
    <w:tmpl w:val="E2F222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3D1287E"/>
    <w:multiLevelType w:val="hybridMultilevel"/>
    <w:tmpl w:val="50C65086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6ED733D"/>
    <w:multiLevelType w:val="hybridMultilevel"/>
    <w:tmpl w:val="98F0DF9E"/>
    <w:lvl w:ilvl="0" w:tplc="3378D3F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C9255D"/>
    <w:multiLevelType w:val="hybridMultilevel"/>
    <w:tmpl w:val="66CAEC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8FA7F5B"/>
    <w:multiLevelType w:val="hybridMultilevel"/>
    <w:tmpl w:val="52A051B0"/>
    <w:lvl w:ilvl="0" w:tplc="04190003">
      <w:start w:val="1"/>
      <w:numFmt w:val="bullet"/>
      <w:lvlText w:val="o"/>
      <w:lvlJc w:val="left"/>
      <w:pPr>
        <w:ind w:left="90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6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2" w:hanging="360"/>
      </w:pPr>
      <w:rPr>
        <w:rFonts w:ascii="Wingdings" w:hAnsi="Wingdings" w:hint="default"/>
      </w:rPr>
    </w:lvl>
  </w:abstractNum>
  <w:abstractNum w:abstractNumId="19" w15:restartNumberingAfterBreak="0">
    <w:nsid w:val="3B0909F7"/>
    <w:multiLevelType w:val="hybridMultilevel"/>
    <w:tmpl w:val="F732BD7C"/>
    <w:lvl w:ilvl="0" w:tplc="3378D3F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612A1B"/>
    <w:multiLevelType w:val="multilevel"/>
    <w:tmpl w:val="4FE6A78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7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70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1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9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09" w:hanging="1800"/>
      </w:pPr>
      <w:rPr>
        <w:rFonts w:hint="default"/>
      </w:rPr>
    </w:lvl>
  </w:abstractNum>
  <w:abstractNum w:abstractNumId="21" w15:restartNumberingAfterBreak="0">
    <w:nsid w:val="3FF0214B"/>
    <w:multiLevelType w:val="hybridMultilevel"/>
    <w:tmpl w:val="858E2A24"/>
    <w:lvl w:ilvl="0" w:tplc="73306C9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42044E23"/>
    <w:multiLevelType w:val="multilevel"/>
    <w:tmpl w:val="D27A484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4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1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8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56" w:hanging="1800"/>
      </w:pPr>
      <w:rPr>
        <w:rFonts w:hint="default"/>
      </w:rPr>
    </w:lvl>
  </w:abstractNum>
  <w:abstractNum w:abstractNumId="23" w15:restartNumberingAfterBreak="0">
    <w:nsid w:val="45DA74DB"/>
    <w:multiLevelType w:val="multilevel"/>
    <w:tmpl w:val="90F0F4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24" w15:restartNumberingAfterBreak="0">
    <w:nsid w:val="46B601C0"/>
    <w:multiLevelType w:val="hybridMultilevel"/>
    <w:tmpl w:val="8AEE30F2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B327B45"/>
    <w:multiLevelType w:val="hybridMultilevel"/>
    <w:tmpl w:val="A552E9CA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D712612"/>
    <w:multiLevelType w:val="hybridMultilevel"/>
    <w:tmpl w:val="113A22C4"/>
    <w:lvl w:ilvl="0" w:tplc="D7A8DACA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7" w15:restartNumberingAfterBreak="0">
    <w:nsid w:val="4FBA5447"/>
    <w:multiLevelType w:val="hybridMultilevel"/>
    <w:tmpl w:val="A1A22CFE"/>
    <w:lvl w:ilvl="0" w:tplc="2CC0072E">
      <w:start w:val="1"/>
      <w:numFmt w:val="bullet"/>
      <w:pStyle w:val="a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6485358"/>
    <w:multiLevelType w:val="hybridMultilevel"/>
    <w:tmpl w:val="3C54B73E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5DE74362"/>
    <w:multiLevelType w:val="hybridMultilevel"/>
    <w:tmpl w:val="A6A6A820"/>
    <w:lvl w:ilvl="0" w:tplc="FFFFFFFF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F951894"/>
    <w:multiLevelType w:val="hybridMultilevel"/>
    <w:tmpl w:val="4F167544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FB4446D"/>
    <w:multiLevelType w:val="hybridMultilevel"/>
    <w:tmpl w:val="8996B726"/>
    <w:lvl w:ilvl="0" w:tplc="04190003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2" w15:restartNumberingAfterBreak="0">
    <w:nsid w:val="60D644BC"/>
    <w:multiLevelType w:val="hybridMultilevel"/>
    <w:tmpl w:val="205A7512"/>
    <w:lvl w:ilvl="0" w:tplc="3378D3F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261DF1"/>
    <w:multiLevelType w:val="hybridMultilevel"/>
    <w:tmpl w:val="C34CDE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230130D"/>
    <w:multiLevelType w:val="hybridMultilevel"/>
    <w:tmpl w:val="D950836C"/>
    <w:lvl w:ilvl="0" w:tplc="041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2966B20"/>
    <w:multiLevelType w:val="hybridMultilevel"/>
    <w:tmpl w:val="0CB60F8E"/>
    <w:lvl w:ilvl="0" w:tplc="04190001">
      <w:start w:val="1"/>
      <w:numFmt w:val="bullet"/>
      <w:lvlText w:val=""/>
      <w:lvlJc w:val="left"/>
      <w:pPr>
        <w:ind w:left="16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1" w:hanging="360"/>
      </w:pPr>
      <w:rPr>
        <w:rFonts w:ascii="Wingdings" w:hAnsi="Wingdings" w:hint="default"/>
      </w:rPr>
    </w:lvl>
  </w:abstractNum>
  <w:abstractNum w:abstractNumId="36" w15:restartNumberingAfterBreak="0">
    <w:nsid w:val="62A06376"/>
    <w:multiLevelType w:val="hybridMultilevel"/>
    <w:tmpl w:val="DAB034BA"/>
    <w:lvl w:ilvl="0" w:tplc="0419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37" w15:restartNumberingAfterBreak="0">
    <w:nsid w:val="63C53F03"/>
    <w:multiLevelType w:val="hybridMultilevel"/>
    <w:tmpl w:val="3AEAAC0C"/>
    <w:lvl w:ilvl="0" w:tplc="FFFFFFFF">
      <w:start w:val="1"/>
      <w:numFmt w:val="bullet"/>
      <w:lvlText w:val="–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8" w15:restartNumberingAfterBreak="0">
    <w:nsid w:val="65F12E5F"/>
    <w:multiLevelType w:val="hybridMultilevel"/>
    <w:tmpl w:val="5AC0FD2A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B457E98"/>
    <w:multiLevelType w:val="hybridMultilevel"/>
    <w:tmpl w:val="F6584ED2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1AC163D"/>
    <w:multiLevelType w:val="hybridMultilevel"/>
    <w:tmpl w:val="4EF8DD18"/>
    <w:lvl w:ilvl="0" w:tplc="04190003">
      <w:start w:val="1"/>
      <w:numFmt w:val="bullet"/>
      <w:lvlText w:val="o"/>
      <w:lvlJc w:val="left"/>
      <w:pPr>
        <w:ind w:left="1095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abstractNum w:abstractNumId="41" w15:restartNumberingAfterBreak="0">
    <w:nsid w:val="738749DA"/>
    <w:multiLevelType w:val="hybridMultilevel"/>
    <w:tmpl w:val="002CD07E"/>
    <w:lvl w:ilvl="0" w:tplc="04190003">
      <w:start w:val="1"/>
      <w:numFmt w:val="bullet"/>
      <w:lvlText w:val="o"/>
      <w:lvlJc w:val="left"/>
      <w:pPr>
        <w:ind w:left="104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7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4" w:hanging="360"/>
      </w:pPr>
      <w:rPr>
        <w:rFonts w:ascii="Wingdings" w:hAnsi="Wingdings" w:hint="default"/>
      </w:rPr>
    </w:lvl>
  </w:abstractNum>
  <w:abstractNum w:abstractNumId="42" w15:restartNumberingAfterBreak="0">
    <w:nsid w:val="7614347C"/>
    <w:multiLevelType w:val="hybridMultilevel"/>
    <w:tmpl w:val="7BA03D9E"/>
    <w:lvl w:ilvl="0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43" w15:restartNumberingAfterBreak="0">
    <w:nsid w:val="79A46276"/>
    <w:multiLevelType w:val="hybridMultilevel"/>
    <w:tmpl w:val="34A8962E"/>
    <w:lvl w:ilvl="0" w:tplc="FFFFFFFF">
      <w:start w:val="1"/>
      <w:numFmt w:val="bullet"/>
      <w:lvlText w:val="–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4" w15:restartNumberingAfterBreak="0">
    <w:nsid w:val="7B98424A"/>
    <w:multiLevelType w:val="hybridMultilevel"/>
    <w:tmpl w:val="AA0C2DE8"/>
    <w:lvl w:ilvl="0" w:tplc="0419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4"/>
  </w:num>
  <w:num w:numId="3">
    <w:abstractNumId w:val="34"/>
  </w:num>
  <w:num w:numId="4">
    <w:abstractNumId w:val="1"/>
  </w:num>
  <w:num w:numId="5">
    <w:abstractNumId w:val="0"/>
  </w:num>
  <w:num w:numId="6">
    <w:abstractNumId w:val="17"/>
  </w:num>
  <w:num w:numId="7">
    <w:abstractNumId w:val="14"/>
  </w:num>
  <w:num w:numId="8">
    <w:abstractNumId w:val="43"/>
  </w:num>
  <w:num w:numId="9">
    <w:abstractNumId w:val="8"/>
  </w:num>
  <w:num w:numId="10">
    <w:abstractNumId w:val="15"/>
  </w:num>
  <w:num w:numId="11">
    <w:abstractNumId w:val="25"/>
  </w:num>
  <w:num w:numId="12">
    <w:abstractNumId w:val="31"/>
  </w:num>
  <w:num w:numId="13">
    <w:abstractNumId w:val="12"/>
  </w:num>
  <w:num w:numId="14">
    <w:abstractNumId w:val="11"/>
  </w:num>
  <w:num w:numId="15">
    <w:abstractNumId w:val="26"/>
  </w:num>
  <w:num w:numId="16">
    <w:abstractNumId w:val="27"/>
  </w:num>
  <w:num w:numId="17">
    <w:abstractNumId w:val="7"/>
  </w:num>
  <w:num w:numId="18">
    <w:abstractNumId w:val="18"/>
  </w:num>
  <w:num w:numId="19">
    <w:abstractNumId w:val="39"/>
  </w:num>
  <w:num w:numId="20">
    <w:abstractNumId w:val="42"/>
  </w:num>
  <w:num w:numId="21">
    <w:abstractNumId w:val="5"/>
  </w:num>
  <w:num w:numId="22">
    <w:abstractNumId w:val="28"/>
  </w:num>
  <w:num w:numId="23">
    <w:abstractNumId w:val="20"/>
  </w:num>
  <w:num w:numId="24">
    <w:abstractNumId w:val="41"/>
  </w:num>
  <w:num w:numId="25">
    <w:abstractNumId w:val="6"/>
  </w:num>
  <w:num w:numId="2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8"/>
  </w:num>
  <w:num w:numId="28">
    <w:abstractNumId w:val="2"/>
  </w:num>
  <w:num w:numId="29">
    <w:abstractNumId w:val="33"/>
  </w:num>
  <w:num w:numId="30">
    <w:abstractNumId w:val="9"/>
  </w:num>
  <w:num w:numId="31">
    <w:abstractNumId w:val="32"/>
  </w:num>
  <w:num w:numId="32">
    <w:abstractNumId w:val="16"/>
  </w:num>
  <w:num w:numId="33">
    <w:abstractNumId w:val="19"/>
  </w:num>
  <w:num w:numId="34">
    <w:abstractNumId w:val="35"/>
  </w:num>
  <w:num w:numId="35">
    <w:abstractNumId w:val="10"/>
  </w:num>
  <w:num w:numId="36">
    <w:abstractNumId w:val="44"/>
  </w:num>
  <w:num w:numId="37">
    <w:abstractNumId w:val="36"/>
  </w:num>
  <w:num w:numId="38">
    <w:abstractNumId w:val="40"/>
  </w:num>
  <w:num w:numId="39">
    <w:abstractNumId w:val="37"/>
  </w:num>
  <w:num w:numId="40">
    <w:abstractNumId w:val="13"/>
  </w:num>
  <w:num w:numId="41">
    <w:abstractNumId w:val="3"/>
  </w:num>
  <w:num w:numId="42">
    <w:abstractNumId w:val="30"/>
  </w:num>
  <w:num w:numId="43">
    <w:abstractNumId w:val="29"/>
  </w:num>
  <w:num w:numId="44">
    <w:abstractNumId w:val="24"/>
  </w:num>
  <w:num w:numId="45">
    <w:abstractNumId w:val="22"/>
  </w:num>
  <w:num w:numId="46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embedSystemFonts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03B9"/>
    <w:rsid w:val="00000528"/>
    <w:rsid w:val="00010935"/>
    <w:rsid w:val="00012C90"/>
    <w:rsid w:val="0001630E"/>
    <w:rsid w:val="00016B23"/>
    <w:rsid w:val="00025D5A"/>
    <w:rsid w:val="00030D2F"/>
    <w:rsid w:val="00031138"/>
    <w:rsid w:val="000318D1"/>
    <w:rsid w:val="00032E6B"/>
    <w:rsid w:val="000346E6"/>
    <w:rsid w:val="00034A3C"/>
    <w:rsid w:val="00036C83"/>
    <w:rsid w:val="00036D39"/>
    <w:rsid w:val="00042727"/>
    <w:rsid w:val="00051E73"/>
    <w:rsid w:val="00055B5A"/>
    <w:rsid w:val="000566B9"/>
    <w:rsid w:val="00064E6C"/>
    <w:rsid w:val="00065ABE"/>
    <w:rsid w:val="000670AF"/>
    <w:rsid w:val="00067414"/>
    <w:rsid w:val="00067AB6"/>
    <w:rsid w:val="00070531"/>
    <w:rsid w:val="0007080F"/>
    <w:rsid w:val="00071AC7"/>
    <w:rsid w:val="00072B7A"/>
    <w:rsid w:val="00072F72"/>
    <w:rsid w:val="00073E40"/>
    <w:rsid w:val="0007523E"/>
    <w:rsid w:val="00081853"/>
    <w:rsid w:val="0008329D"/>
    <w:rsid w:val="00083929"/>
    <w:rsid w:val="00085879"/>
    <w:rsid w:val="000913C0"/>
    <w:rsid w:val="00093B09"/>
    <w:rsid w:val="000B21E3"/>
    <w:rsid w:val="000B7267"/>
    <w:rsid w:val="000C20CB"/>
    <w:rsid w:val="000C2C49"/>
    <w:rsid w:val="000C2D7B"/>
    <w:rsid w:val="000C77D4"/>
    <w:rsid w:val="000C7A2A"/>
    <w:rsid w:val="000C7F71"/>
    <w:rsid w:val="000D02A5"/>
    <w:rsid w:val="000D105B"/>
    <w:rsid w:val="000D1261"/>
    <w:rsid w:val="000D17BA"/>
    <w:rsid w:val="000D1D77"/>
    <w:rsid w:val="000D392A"/>
    <w:rsid w:val="000D41E6"/>
    <w:rsid w:val="000D7F2F"/>
    <w:rsid w:val="000E09D7"/>
    <w:rsid w:val="000E3646"/>
    <w:rsid w:val="000E5A42"/>
    <w:rsid w:val="000E7301"/>
    <w:rsid w:val="000F029A"/>
    <w:rsid w:val="000F1680"/>
    <w:rsid w:val="000F1D4B"/>
    <w:rsid w:val="000F2435"/>
    <w:rsid w:val="00104528"/>
    <w:rsid w:val="00117044"/>
    <w:rsid w:val="00117A8F"/>
    <w:rsid w:val="00123BEB"/>
    <w:rsid w:val="0012449B"/>
    <w:rsid w:val="00125EFC"/>
    <w:rsid w:val="00126117"/>
    <w:rsid w:val="001311D1"/>
    <w:rsid w:val="0013140B"/>
    <w:rsid w:val="00134101"/>
    <w:rsid w:val="00134E92"/>
    <w:rsid w:val="00135620"/>
    <w:rsid w:val="001404B0"/>
    <w:rsid w:val="00142A10"/>
    <w:rsid w:val="00143534"/>
    <w:rsid w:val="00150069"/>
    <w:rsid w:val="00150969"/>
    <w:rsid w:val="00153730"/>
    <w:rsid w:val="00154775"/>
    <w:rsid w:val="00163390"/>
    <w:rsid w:val="001655FB"/>
    <w:rsid w:val="00170682"/>
    <w:rsid w:val="00171A1B"/>
    <w:rsid w:val="00171A82"/>
    <w:rsid w:val="00173127"/>
    <w:rsid w:val="00173F88"/>
    <w:rsid w:val="00174062"/>
    <w:rsid w:val="00176E38"/>
    <w:rsid w:val="0017763C"/>
    <w:rsid w:val="0017792F"/>
    <w:rsid w:val="001807F7"/>
    <w:rsid w:val="001844AD"/>
    <w:rsid w:val="00184BD9"/>
    <w:rsid w:val="00184D5C"/>
    <w:rsid w:val="001913F6"/>
    <w:rsid w:val="00191779"/>
    <w:rsid w:val="00195FAA"/>
    <w:rsid w:val="00196086"/>
    <w:rsid w:val="001974D6"/>
    <w:rsid w:val="001A30AB"/>
    <w:rsid w:val="001A4A79"/>
    <w:rsid w:val="001A5C2E"/>
    <w:rsid w:val="001A6E6B"/>
    <w:rsid w:val="001B2304"/>
    <w:rsid w:val="001B4900"/>
    <w:rsid w:val="001C1816"/>
    <w:rsid w:val="001C3FD9"/>
    <w:rsid w:val="001C64DA"/>
    <w:rsid w:val="001C6D1A"/>
    <w:rsid w:val="001D3BE6"/>
    <w:rsid w:val="001D3E53"/>
    <w:rsid w:val="001D4665"/>
    <w:rsid w:val="001D605D"/>
    <w:rsid w:val="001D6307"/>
    <w:rsid w:val="001D6908"/>
    <w:rsid w:val="001E2218"/>
    <w:rsid w:val="001E4F50"/>
    <w:rsid w:val="001E51C3"/>
    <w:rsid w:val="001F4DC9"/>
    <w:rsid w:val="002039BB"/>
    <w:rsid w:val="002047D4"/>
    <w:rsid w:val="002057AF"/>
    <w:rsid w:val="00206FD8"/>
    <w:rsid w:val="00212597"/>
    <w:rsid w:val="00213F85"/>
    <w:rsid w:val="00214DC2"/>
    <w:rsid w:val="002162A3"/>
    <w:rsid w:val="002163B4"/>
    <w:rsid w:val="00221C1E"/>
    <w:rsid w:val="00221FF8"/>
    <w:rsid w:val="00224D47"/>
    <w:rsid w:val="00225C1C"/>
    <w:rsid w:val="00225E08"/>
    <w:rsid w:val="0022762B"/>
    <w:rsid w:val="00230EF6"/>
    <w:rsid w:val="00231E5E"/>
    <w:rsid w:val="002329EA"/>
    <w:rsid w:val="00236976"/>
    <w:rsid w:val="002422E3"/>
    <w:rsid w:val="002438AD"/>
    <w:rsid w:val="00243ACF"/>
    <w:rsid w:val="0024423F"/>
    <w:rsid w:val="0024458C"/>
    <w:rsid w:val="00260566"/>
    <w:rsid w:val="00264325"/>
    <w:rsid w:val="00264883"/>
    <w:rsid w:val="00264BE3"/>
    <w:rsid w:val="0026500E"/>
    <w:rsid w:val="00265040"/>
    <w:rsid w:val="00275C15"/>
    <w:rsid w:val="0029086B"/>
    <w:rsid w:val="00290A43"/>
    <w:rsid w:val="00290B13"/>
    <w:rsid w:val="00292FDF"/>
    <w:rsid w:val="00294FD8"/>
    <w:rsid w:val="002962BE"/>
    <w:rsid w:val="0029772C"/>
    <w:rsid w:val="002A5442"/>
    <w:rsid w:val="002B2FA8"/>
    <w:rsid w:val="002B361A"/>
    <w:rsid w:val="002B44BC"/>
    <w:rsid w:val="002B5374"/>
    <w:rsid w:val="002B542F"/>
    <w:rsid w:val="002B5CB7"/>
    <w:rsid w:val="002B764C"/>
    <w:rsid w:val="002C2BA3"/>
    <w:rsid w:val="002C537C"/>
    <w:rsid w:val="002D49AB"/>
    <w:rsid w:val="002D7A15"/>
    <w:rsid w:val="002E13AA"/>
    <w:rsid w:val="002E3D32"/>
    <w:rsid w:val="002F0124"/>
    <w:rsid w:val="002F1881"/>
    <w:rsid w:val="002F5B8A"/>
    <w:rsid w:val="002F65AF"/>
    <w:rsid w:val="002F725D"/>
    <w:rsid w:val="00300238"/>
    <w:rsid w:val="00305985"/>
    <w:rsid w:val="00310445"/>
    <w:rsid w:val="003125D3"/>
    <w:rsid w:val="003160BC"/>
    <w:rsid w:val="00331394"/>
    <w:rsid w:val="00331A92"/>
    <w:rsid w:val="00334177"/>
    <w:rsid w:val="00346372"/>
    <w:rsid w:val="00346DF2"/>
    <w:rsid w:val="003479F6"/>
    <w:rsid w:val="00351E90"/>
    <w:rsid w:val="003579D3"/>
    <w:rsid w:val="0036032F"/>
    <w:rsid w:val="00360F33"/>
    <w:rsid w:val="00361FD0"/>
    <w:rsid w:val="003662D0"/>
    <w:rsid w:val="003715A3"/>
    <w:rsid w:val="003739AB"/>
    <w:rsid w:val="003766C7"/>
    <w:rsid w:val="00384E3D"/>
    <w:rsid w:val="00385070"/>
    <w:rsid w:val="003865C1"/>
    <w:rsid w:val="003867C0"/>
    <w:rsid w:val="00387301"/>
    <w:rsid w:val="003B0DC1"/>
    <w:rsid w:val="003B1164"/>
    <w:rsid w:val="003B1645"/>
    <w:rsid w:val="003B2066"/>
    <w:rsid w:val="003B3AA6"/>
    <w:rsid w:val="003C1511"/>
    <w:rsid w:val="003C725B"/>
    <w:rsid w:val="003C7EE0"/>
    <w:rsid w:val="003D210B"/>
    <w:rsid w:val="003D3AF7"/>
    <w:rsid w:val="003D5108"/>
    <w:rsid w:val="003D6501"/>
    <w:rsid w:val="003D6CEE"/>
    <w:rsid w:val="003E307E"/>
    <w:rsid w:val="003E4688"/>
    <w:rsid w:val="003E52F2"/>
    <w:rsid w:val="003E7CD2"/>
    <w:rsid w:val="003F00C2"/>
    <w:rsid w:val="003F1F71"/>
    <w:rsid w:val="003F4B13"/>
    <w:rsid w:val="003F6F9E"/>
    <w:rsid w:val="003F7551"/>
    <w:rsid w:val="004020EF"/>
    <w:rsid w:val="00402FA2"/>
    <w:rsid w:val="00404D82"/>
    <w:rsid w:val="00405BC1"/>
    <w:rsid w:val="0040719E"/>
    <w:rsid w:val="00407A01"/>
    <w:rsid w:val="00412139"/>
    <w:rsid w:val="0041528F"/>
    <w:rsid w:val="0041551F"/>
    <w:rsid w:val="00421FE0"/>
    <w:rsid w:val="00422D21"/>
    <w:rsid w:val="00424422"/>
    <w:rsid w:val="004307A1"/>
    <w:rsid w:val="004347DA"/>
    <w:rsid w:val="00436258"/>
    <w:rsid w:val="00436869"/>
    <w:rsid w:val="00441778"/>
    <w:rsid w:val="00445594"/>
    <w:rsid w:val="00450993"/>
    <w:rsid w:val="0045150E"/>
    <w:rsid w:val="0045186E"/>
    <w:rsid w:val="004567A7"/>
    <w:rsid w:val="004572B8"/>
    <w:rsid w:val="00460EFE"/>
    <w:rsid w:val="00462739"/>
    <w:rsid w:val="00471DC8"/>
    <w:rsid w:val="004734D7"/>
    <w:rsid w:val="0047371C"/>
    <w:rsid w:val="00474869"/>
    <w:rsid w:val="0047693A"/>
    <w:rsid w:val="00476A82"/>
    <w:rsid w:val="00483369"/>
    <w:rsid w:val="00483B58"/>
    <w:rsid w:val="0048583D"/>
    <w:rsid w:val="00487611"/>
    <w:rsid w:val="00491A28"/>
    <w:rsid w:val="004A2466"/>
    <w:rsid w:val="004A4C1D"/>
    <w:rsid w:val="004B0FAA"/>
    <w:rsid w:val="004B39BF"/>
    <w:rsid w:val="004B7620"/>
    <w:rsid w:val="004C3A45"/>
    <w:rsid w:val="004C7802"/>
    <w:rsid w:val="004C7B38"/>
    <w:rsid w:val="004D1020"/>
    <w:rsid w:val="004D2706"/>
    <w:rsid w:val="004D762B"/>
    <w:rsid w:val="004D78BD"/>
    <w:rsid w:val="004D7EAE"/>
    <w:rsid w:val="004E0F10"/>
    <w:rsid w:val="004E3944"/>
    <w:rsid w:val="004E4DAA"/>
    <w:rsid w:val="005148D1"/>
    <w:rsid w:val="005152BF"/>
    <w:rsid w:val="00520EB0"/>
    <w:rsid w:val="0052573F"/>
    <w:rsid w:val="005262BD"/>
    <w:rsid w:val="005331C1"/>
    <w:rsid w:val="00533C2C"/>
    <w:rsid w:val="00537C19"/>
    <w:rsid w:val="0054008E"/>
    <w:rsid w:val="005416AC"/>
    <w:rsid w:val="00544696"/>
    <w:rsid w:val="00546846"/>
    <w:rsid w:val="00551687"/>
    <w:rsid w:val="00551DA5"/>
    <w:rsid w:val="005558F3"/>
    <w:rsid w:val="00557591"/>
    <w:rsid w:val="00561185"/>
    <w:rsid w:val="00563B36"/>
    <w:rsid w:val="00563BA6"/>
    <w:rsid w:val="00564168"/>
    <w:rsid w:val="00566399"/>
    <w:rsid w:val="005665B4"/>
    <w:rsid w:val="005722A0"/>
    <w:rsid w:val="00573241"/>
    <w:rsid w:val="00575422"/>
    <w:rsid w:val="0057713F"/>
    <w:rsid w:val="0057739C"/>
    <w:rsid w:val="00580CDA"/>
    <w:rsid w:val="0059424E"/>
    <w:rsid w:val="0059621E"/>
    <w:rsid w:val="005A2825"/>
    <w:rsid w:val="005A384B"/>
    <w:rsid w:val="005A4CB5"/>
    <w:rsid w:val="005A58B3"/>
    <w:rsid w:val="005C1A11"/>
    <w:rsid w:val="005C25CD"/>
    <w:rsid w:val="005C322E"/>
    <w:rsid w:val="005D038B"/>
    <w:rsid w:val="005E08FE"/>
    <w:rsid w:val="005E2C11"/>
    <w:rsid w:val="005E3402"/>
    <w:rsid w:val="005E6B0A"/>
    <w:rsid w:val="005E7C58"/>
    <w:rsid w:val="005F1EF1"/>
    <w:rsid w:val="005F696A"/>
    <w:rsid w:val="00600C2A"/>
    <w:rsid w:val="00601D7F"/>
    <w:rsid w:val="00602526"/>
    <w:rsid w:val="006039B2"/>
    <w:rsid w:val="00603D34"/>
    <w:rsid w:val="00603F31"/>
    <w:rsid w:val="006056F9"/>
    <w:rsid w:val="006107E4"/>
    <w:rsid w:val="00611223"/>
    <w:rsid w:val="006114AF"/>
    <w:rsid w:val="00613CA6"/>
    <w:rsid w:val="00620C4B"/>
    <w:rsid w:val="006321DF"/>
    <w:rsid w:val="00634724"/>
    <w:rsid w:val="00636CD7"/>
    <w:rsid w:val="00637994"/>
    <w:rsid w:val="00640406"/>
    <w:rsid w:val="00641457"/>
    <w:rsid w:val="00643888"/>
    <w:rsid w:val="00644BBE"/>
    <w:rsid w:val="006466E5"/>
    <w:rsid w:val="006531FA"/>
    <w:rsid w:val="00654692"/>
    <w:rsid w:val="00660313"/>
    <w:rsid w:val="0066144D"/>
    <w:rsid w:val="00661AA7"/>
    <w:rsid w:val="006664DC"/>
    <w:rsid w:val="0066743D"/>
    <w:rsid w:val="00667EB3"/>
    <w:rsid w:val="0067035F"/>
    <w:rsid w:val="00672C95"/>
    <w:rsid w:val="006742B3"/>
    <w:rsid w:val="00674881"/>
    <w:rsid w:val="00675A14"/>
    <w:rsid w:val="00676E48"/>
    <w:rsid w:val="0068532F"/>
    <w:rsid w:val="00687437"/>
    <w:rsid w:val="0069012D"/>
    <w:rsid w:val="00690379"/>
    <w:rsid w:val="006906ED"/>
    <w:rsid w:val="00691A62"/>
    <w:rsid w:val="0069204C"/>
    <w:rsid w:val="006A2276"/>
    <w:rsid w:val="006A7ACF"/>
    <w:rsid w:val="006B0775"/>
    <w:rsid w:val="006B27AB"/>
    <w:rsid w:val="006C2A1A"/>
    <w:rsid w:val="006C45DD"/>
    <w:rsid w:val="006C56B6"/>
    <w:rsid w:val="006D0893"/>
    <w:rsid w:val="006E368B"/>
    <w:rsid w:val="006E37D0"/>
    <w:rsid w:val="006F379C"/>
    <w:rsid w:val="006F4AC4"/>
    <w:rsid w:val="006F7F7B"/>
    <w:rsid w:val="00700F69"/>
    <w:rsid w:val="007032FA"/>
    <w:rsid w:val="00704811"/>
    <w:rsid w:val="00710B31"/>
    <w:rsid w:val="00710BD3"/>
    <w:rsid w:val="007136F9"/>
    <w:rsid w:val="00716999"/>
    <w:rsid w:val="00720519"/>
    <w:rsid w:val="00723B87"/>
    <w:rsid w:val="00724723"/>
    <w:rsid w:val="00727F62"/>
    <w:rsid w:val="00730FDB"/>
    <w:rsid w:val="00732015"/>
    <w:rsid w:val="00733BD6"/>
    <w:rsid w:val="00734F9B"/>
    <w:rsid w:val="007376EB"/>
    <w:rsid w:val="007422ED"/>
    <w:rsid w:val="007429D3"/>
    <w:rsid w:val="0075182E"/>
    <w:rsid w:val="00753362"/>
    <w:rsid w:val="007560D8"/>
    <w:rsid w:val="00763B91"/>
    <w:rsid w:val="00764196"/>
    <w:rsid w:val="00765BC1"/>
    <w:rsid w:val="0077051C"/>
    <w:rsid w:val="00773160"/>
    <w:rsid w:val="00782507"/>
    <w:rsid w:val="007862C0"/>
    <w:rsid w:val="00792B45"/>
    <w:rsid w:val="007937D8"/>
    <w:rsid w:val="007956DD"/>
    <w:rsid w:val="00796A35"/>
    <w:rsid w:val="00796EC1"/>
    <w:rsid w:val="007A30C9"/>
    <w:rsid w:val="007A4252"/>
    <w:rsid w:val="007A5109"/>
    <w:rsid w:val="007A51B6"/>
    <w:rsid w:val="007B10B3"/>
    <w:rsid w:val="007B13C0"/>
    <w:rsid w:val="007B26FF"/>
    <w:rsid w:val="007B4D6E"/>
    <w:rsid w:val="007C47D2"/>
    <w:rsid w:val="007C653A"/>
    <w:rsid w:val="007C7E10"/>
    <w:rsid w:val="007D0976"/>
    <w:rsid w:val="007D1A6B"/>
    <w:rsid w:val="007D2F2D"/>
    <w:rsid w:val="007D37C8"/>
    <w:rsid w:val="007D6426"/>
    <w:rsid w:val="007E04B1"/>
    <w:rsid w:val="007E3213"/>
    <w:rsid w:val="007E4B67"/>
    <w:rsid w:val="007F03C2"/>
    <w:rsid w:val="007F140C"/>
    <w:rsid w:val="007F1FAB"/>
    <w:rsid w:val="007F4A21"/>
    <w:rsid w:val="007F7228"/>
    <w:rsid w:val="00803423"/>
    <w:rsid w:val="0081174A"/>
    <w:rsid w:val="008123A1"/>
    <w:rsid w:val="00815D62"/>
    <w:rsid w:val="008176AB"/>
    <w:rsid w:val="008243BA"/>
    <w:rsid w:val="00827866"/>
    <w:rsid w:val="008305A3"/>
    <w:rsid w:val="00833049"/>
    <w:rsid w:val="00833275"/>
    <w:rsid w:val="0083587F"/>
    <w:rsid w:val="00836856"/>
    <w:rsid w:val="00837BB9"/>
    <w:rsid w:val="00841BED"/>
    <w:rsid w:val="0084389A"/>
    <w:rsid w:val="00843B5B"/>
    <w:rsid w:val="0084446A"/>
    <w:rsid w:val="00845541"/>
    <w:rsid w:val="00846835"/>
    <w:rsid w:val="0085638F"/>
    <w:rsid w:val="00856643"/>
    <w:rsid w:val="00860A93"/>
    <w:rsid w:val="00861E60"/>
    <w:rsid w:val="00862729"/>
    <w:rsid w:val="00865BAA"/>
    <w:rsid w:val="00867700"/>
    <w:rsid w:val="008702FB"/>
    <w:rsid w:val="00870BD9"/>
    <w:rsid w:val="00880893"/>
    <w:rsid w:val="00882D07"/>
    <w:rsid w:val="00884E3B"/>
    <w:rsid w:val="00885BBD"/>
    <w:rsid w:val="00885C78"/>
    <w:rsid w:val="00895685"/>
    <w:rsid w:val="00895AE6"/>
    <w:rsid w:val="008A09F8"/>
    <w:rsid w:val="008A2C1E"/>
    <w:rsid w:val="008A45AE"/>
    <w:rsid w:val="008A6A6F"/>
    <w:rsid w:val="008A72A6"/>
    <w:rsid w:val="008B4A08"/>
    <w:rsid w:val="008C39D5"/>
    <w:rsid w:val="008C3E18"/>
    <w:rsid w:val="008C63DA"/>
    <w:rsid w:val="008C7274"/>
    <w:rsid w:val="008D3123"/>
    <w:rsid w:val="008D40C8"/>
    <w:rsid w:val="008D4328"/>
    <w:rsid w:val="008D5E98"/>
    <w:rsid w:val="008D674B"/>
    <w:rsid w:val="008E4353"/>
    <w:rsid w:val="008E525E"/>
    <w:rsid w:val="008E55F0"/>
    <w:rsid w:val="008E6B12"/>
    <w:rsid w:val="008E6C89"/>
    <w:rsid w:val="008E6D62"/>
    <w:rsid w:val="008F2959"/>
    <w:rsid w:val="008F3CFF"/>
    <w:rsid w:val="008F44A4"/>
    <w:rsid w:val="008F68BB"/>
    <w:rsid w:val="008F7134"/>
    <w:rsid w:val="009010EE"/>
    <w:rsid w:val="0090183C"/>
    <w:rsid w:val="0090326A"/>
    <w:rsid w:val="009039CE"/>
    <w:rsid w:val="00904C19"/>
    <w:rsid w:val="00914272"/>
    <w:rsid w:val="00914C83"/>
    <w:rsid w:val="00920E60"/>
    <w:rsid w:val="00921908"/>
    <w:rsid w:val="00924548"/>
    <w:rsid w:val="0092548F"/>
    <w:rsid w:val="00934CD2"/>
    <w:rsid w:val="0093502A"/>
    <w:rsid w:val="0093615E"/>
    <w:rsid w:val="00940866"/>
    <w:rsid w:val="0094118F"/>
    <w:rsid w:val="00941CA9"/>
    <w:rsid w:val="009450F4"/>
    <w:rsid w:val="00946622"/>
    <w:rsid w:val="00947DC3"/>
    <w:rsid w:val="00951D3A"/>
    <w:rsid w:val="00952220"/>
    <w:rsid w:val="00954617"/>
    <w:rsid w:val="00960875"/>
    <w:rsid w:val="009664F1"/>
    <w:rsid w:val="009751D0"/>
    <w:rsid w:val="00982242"/>
    <w:rsid w:val="009859E1"/>
    <w:rsid w:val="00992CEB"/>
    <w:rsid w:val="00994AB5"/>
    <w:rsid w:val="00995C21"/>
    <w:rsid w:val="00996967"/>
    <w:rsid w:val="009973B7"/>
    <w:rsid w:val="009A14C6"/>
    <w:rsid w:val="009A54BD"/>
    <w:rsid w:val="009A5D02"/>
    <w:rsid w:val="009A7073"/>
    <w:rsid w:val="009A77F5"/>
    <w:rsid w:val="009B1676"/>
    <w:rsid w:val="009B19B7"/>
    <w:rsid w:val="009B21B6"/>
    <w:rsid w:val="009C1621"/>
    <w:rsid w:val="009C5C46"/>
    <w:rsid w:val="009C76C3"/>
    <w:rsid w:val="009C7DF0"/>
    <w:rsid w:val="009D0A6C"/>
    <w:rsid w:val="009D0C0A"/>
    <w:rsid w:val="009D2A4A"/>
    <w:rsid w:val="009D476E"/>
    <w:rsid w:val="009D4845"/>
    <w:rsid w:val="009E2110"/>
    <w:rsid w:val="009F0B59"/>
    <w:rsid w:val="009F23AB"/>
    <w:rsid w:val="009F490D"/>
    <w:rsid w:val="009F4B4C"/>
    <w:rsid w:val="00A03B47"/>
    <w:rsid w:val="00A07878"/>
    <w:rsid w:val="00A0789A"/>
    <w:rsid w:val="00A1057D"/>
    <w:rsid w:val="00A22B7C"/>
    <w:rsid w:val="00A31795"/>
    <w:rsid w:val="00A335B0"/>
    <w:rsid w:val="00A43F1D"/>
    <w:rsid w:val="00A45318"/>
    <w:rsid w:val="00A52576"/>
    <w:rsid w:val="00A53F3F"/>
    <w:rsid w:val="00A55663"/>
    <w:rsid w:val="00A600FA"/>
    <w:rsid w:val="00A64223"/>
    <w:rsid w:val="00A67041"/>
    <w:rsid w:val="00A70636"/>
    <w:rsid w:val="00A75031"/>
    <w:rsid w:val="00A804B7"/>
    <w:rsid w:val="00A80EBE"/>
    <w:rsid w:val="00A81DB9"/>
    <w:rsid w:val="00A82F07"/>
    <w:rsid w:val="00A83019"/>
    <w:rsid w:val="00A84A4F"/>
    <w:rsid w:val="00A91152"/>
    <w:rsid w:val="00A93C04"/>
    <w:rsid w:val="00A962D7"/>
    <w:rsid w:val="00AA15D2"/>
    <w:rsid w:val="00AA4BC9"/>
    <w:rsid w:val="00AA594C"/>
    <w:rsid w:val="00AB173C"/>
    <w:rsid w:val="00AB1E5B"/>
    <w:rsid w:val="00AB4CE7"/>
    <w:rsid w:val="00AB591E"/>
    <w:rsid w:val="00AC2470"/>
    <w:rsid w:val="00AC65CC"/>
    <w:rsid w:val="00AD19ED"/>
    <w:rsid w:val="00AD5088"/>
    <w:rsid w:val="00AD601D"/>
    <w:rsid w:val="00AD6E99"/>
    <w:rsid w:val="00AE2FD4"/>
    <w:rsid w:val="00AE39D4"/>
    <w:rsid w:val="00AE408A"/>
    <w:rsid w:val="00AF7522"/>
    <w:rsid w:val="00B000B1"/>
    <w:rsid w:val="00B0558D"/>
    <w:rsid w:val="00B07FEB"/>
    <w:rsid w:val="00B1247D"/>
    <w:rsid w:val="00B1254C"/>
    <w:rsid w:val="00B14E63"/>
    <w:rsid w:val="00B15F32"/>
    <w:rsid w:val="00B166BE"/>
    <w:rsid w:val="00B16C42"/>
    <w:rsid w:val="00B178B3"/>
    <w:rsid w:val="00B26FE3"/>
    <w:rsid w:val="00B27536"/>
    <w:rsid w:val="00B3067B"/>
    <w:rsid w:val="00B309D8"/>
    <w:rsid w:val="00B32E87"/>
    <w:rsid w:val="00B36DB6"/>
    <w:rsid w:val="00B4039A"/>
    <w:rsid w:val="00B457C2"/>
    <w:rsid w:val="00B46977"/>
    <w:rsid w:val="00B504B0"/>
    <w:rsid w:val="00B509D9"/>
    <w:rsid w:val="00B52354"/>
    <w:rsid w:val="00B5250D"/>
    <w:rsid w:val="00B54A0E"/>
    <w:rsid w:val="00B55DFD"/>
    <w:rsid w:val="00B572E3"/>
    <w:rsid w:val="00B575BD"/>
    <w:rsid w:val="00B5777F"/>
    <w:rsid w:val="00B65450"/>
    <w:rsid w:val="00B71EB2"/>
    <w:rsid w:val="00B816B2"/>
    <w:rsid w:val="00B82F18"/>
    <w:rsid w:val="00B90A5B"/>
    <w:rsid w:val="00B9139E"/>
    <w:rsid w:val="00B91DB2"/>
    <w:rsid w:val="00B9235A"/>
    <w:rsid w:val="00B954E7"/>
    <w:rsid w:val="00B97482"/>
    <w:rsid w:val="00BA0BFB"/>
    <w:rsid w:val="00BA16C9"/>
    <w:rsid w:val="00BA275C"/>
    <w:rsid w:val="00BA563D"/>
    <w:rsid w:val="00BA685B"/>
    <w:rsid w:val="00BB034F"/>
    <w:rsid w:val="00BB22C4"/>
    <w:rsid w:val="00BB425C"/>
    <w:rsid w:val="00BB70BD"/>
    <w:rsid w:val="00BB70E2"/>
    <w:rsid w:val="00BC0CCC"/>
    <w:rsid w:val="00BC3600"/>
    <w:rsid w:val="00BC3E2C"/>
    <w:rsid w:val="00BC5518"/>
    <w:rsid w:val="00BC7BFC"/>
    <w:rsid w:val="00BD4363"/>
    <w:rsid w:val="00BD571A"/>
    <w:rsid w:val="00BE1D93"/>
    <w:rsid w:val="00BE2FA2"/>
    <w:rsid w:val="00BE58EF"/>
    <w:rsid w:val="00BE6065"/>
    <w:rsid w:val="00BF0377"/>
    <w:rsid w:val="00BF0B59"/>
    <w:rsid w:val="00BF5986"/>
    <w:rsid w:val="00C02922"/>
    <w:rsid w:val="00C02A50"/>
    <w:rsid w:val="00C0649E"/>
    <w:rsid w:val="00C06BFB"/>
    <w:rsid w:val="00C11B23"/>
    <w:rsid w:val="00C14BCD"/>
    <w:rsid w:val="00C1674B"/>
    <w:rsid w:val="00C174BF"/>
    <w:rsid w:val="00C22797"/>
    <w:rsid w:val="00C237CB"/>
    <w:rsid w:val="00C239A1"/>
    <w:rsid w:val="00C371C9"/>
    <w:rsid w:val="00C4146E"/>
    <w:rsid w:val="00C420A7"/>
    <w:rsid w:val="00C428BE"/>
    <w:rsid w:val="00C43F8A"/>
    <w:rsid w:val="00C45A6D"/>
    <w:rsid w:val="00C46AFB"/>
    <w:rsid w:val="00C474EC"/>
    <w:rsid w:val="00C54684"/>
    <w:rsid w:val="00C551E3"/>
    <w:rsid w:val="00C603B9"/>
    <w:rsid w:val="00C61631"/>
    <w:rsid w:val="00C63599"/>
    <w:rsid w:val="00C641A7"/>
    <w:rsid w:val="00C67E39"/>
    <w:rsid w:val="00C67E4D"/>
    <w:rsid w:val="00C72C28"/>
    <w:rsid w:val="00C74D8C"/>
    <w:rsid w:val="00C76ED5"/>
    <w:rsid w:val="00C80E19"/>
    <w:rsid w:val="00C81C64"/>
    <w:rsid w:val="00C840DF"/>
    <w:rsid w:val="00C84352"/>
    <w:rsid w:val="00C843A3"/>
    <w:rsid w:val="00C843A4"/>
    <w:rsid w:val="00C90AA3"/>
    <w:rsid w:val="00C96025"/>
    <w:rsid w:val="00C97527"/>
    <w:rsid w:val="00C97C43"/>
    <w:rsid w:val="00CA7725"/>
    <w:rsid w:val="00CB0E1E"/>
    <w:rsid w:val="00CB178E"/>
    <w:rsid w:val="00CB18DE"/>
    <w:rsid w:val="00CB6967"/>
    <w:rsid w:val="00CC05C6"/>
    <w:rsid w:val="00CC6D39"/>
    <w:rsid w:val="00CD0A07"/>
    <w:rsid w:val="00CD1CC7"/>
    <w:rsid w:val="00CD30AE"/>
    <w:rsid w:val="00CD5262"/>
    <w:rsid w:val="00CE0764"/>
    <w:rsid w:val="00CE2ACA"/>
    <w:rsid w:val="00CE60DD"/>
    <w:rsid w:val="00CF0988"/>
    <w:rsid w:val="00CF32BE"/>
    <w:rsid w:val="00CF3ADE"/>
    <w:rsid w:val="00CF63AC"/>
    <w:rsid w:val="00CF6C89"/>
    <w:rsid w:val="00D01328"/>
    <w:rsid w:val="00D01B89"/>
    <w:rsid w:val="00D035DD"/>
    <w:rsid w:val="00D0373E"/>
    <w:rsid w:val="00D039D2"/>
    <w:rsid w:val="00D03A40"/>
    <w:rsid w:val="00D04309"/>
    <w:rsid w:val="00D04351"/>
    <w:rsid w:val="00D119C0"/>
    <w:rsid w:val="00D1301B"/>
    <w:rsid w:val="00D14100"/>
    <w:rsid w:val="00D21FEB"/>
    <w:rsid w:val="00D23675"/>
    <w:rsid w:val="00D248CF"/>
    <w:rsid w:val="00D25837"/>
    <w:rsid w:val="00D2761C"/>
    <w:rsid w:val="00D31C41"/>
    <w:rsid w:val="00D32EB9"/>
    <w:rsid w:val="00D34480"/>
    <w:rsid w:val="00D37390"/>
    <w:rsid w:val="00D375FB"/>
    <w:rsid w:val="00D42AEC"/>
    <w:rsid w:val="00D44145"/>
    <w:rsid w:val="00D46642"/>
    <w:rsid w:val="00D50B66"/>
    <w:rsid w:val="00D52DB1"/>
    <w:rsid w:val="00D53FE8"/>
    <w:rsid w:val="00D5773C"/>
    <w:rsid w:val="00D60F34"/>
    <w:rsid w:val="00D62540"/>
    <w:rsid w:val="00D632E6"/>
    <w:rsid w:val="00D63645"/>
    <w:rsid w:val="00D63ECD"/>
    <w:rsid w:val="00D64A3B"/>
    <w:rsid w:val="00D67482"/>
    <w:rsid w:val="00D70DAF"/>
    <w:rsid w:val="00D741C8"/>
    <w:rsid w:val="00D76375"/>
    <w:rsid w:val="00D77F46"/>
    <w:rsid w:val="00D808C7"/>
    <w:rsid w:val="00D81E4F"/>
    <w:rsid w:val="00D83262"/>
    <w:rsid w:val="00D85F8C"/>
    <w:rsid w:val="00DA2080"/>
    <w:rsid w:val="00DA4BAB"/>
    <w:rsid w:val="00DB0201"/>
    <w:rsid w:val="00DB089D"/>
    <w:rsid w:val="00DB186A"/>
    <w:rsid w:val="00DB343B"/>
    <w:rsid w:val="00DB3F17"/>
    <w:rsid w:val="00DC6CC1"/>
    <w:rsid w:val="00DE112D"/>
    <w:rsid w:val="00DE2450"/>
    <w:rsid w:val="00DE38C7"/>
    <w:rsid w:val="00DE4A19"/>
    <w:rsid w:val="00DE5A9C"/>
    <w:rsid w:val="00DF13DE"/>
    <w:rsid w:val="00DF252A"/>
    <w:rsid w:val="00DF4138"/>
    <w:rsid w:val="00E01A22"/>
    <w:rsid w:val="00E05578"/>
    <w:rsid w:val="00E13A38"/>
    <w:rsid w:val="00E1436C"/>
    <w:rsid w:val="00E143C4"/>
    <w:rsid w:val="00E14546"/>
    <w:rsid w:val="00E15533"/>
    <w:rsid w:val="00E31F57"/>
    <w:rsid w:val="00E32393"/>
    <w:rsid w:val="00E351AF"/>
    <w:rsid w:val="00E35A61"/>
    <w:rsid w:val="00E40A2D"/>
    <w:rsid w:val="00E41B84"/>
    <w:rsid w:val="00E42273"/>
    <w:rsid w:val="00E46696"/>
    <w:rsid w:val="00E62C36"/>
    <w:rsid w:val="00E66643"/>
    <w:rsid w:val="00E66E66"/>
    <w:rsid w:val="00E70D2D"/>
    <w:rsid w:val="00E71D9D"/>
    <w:rsid w:val="00E8015E"/>
    <w:rsid w:val="00E81ACF"/>
    <w:rsid w:val="00E844CC"/>
    <w:rsid w:val="00E86FDF"/>
    <w:rsid w:val="00E948A7"/>
    <w:rsid w:val="00E96182"/>
    <w:rsid w:val="00E96D7B"/>
    <w:rsid w:val="00EA1A17"/>
    <w:rsid w:val="00EA2D5E"/>
    <w:rsid w:val="00EA2E8F"/>
    <w:rsid w:val="00EA5C84"/>
    <w:rsid w:val="00EA6405"/>
    <w:rsid w:val="00EB1DF0"/>
    <w:rsid w:val="00EB427E"/>
    <w:rsid w:val="00EB5E78"/>
    <w:rsid w:val="00EB66E8"/>
    <w:rsid w:val="00EB7886"/>
    <w:rsid w:val="00EC4137"/>
    <w:rsid w:val="00ED0059"/>
    <w:rsid w:val="00ED0F43"/>
    <w:rsid w:val="00ED4C72"/>
    <w:rsid w:val="00ED59A7"/>
    <w:rsid w:val="00EE3A4F"/>
    <w:rsid w:val="00EF201E"/>
    <w:rsid w:val="00EF30EB"/>
    <w:rsid w:val="00EF5C81"/>
    <w:rsid w:val="00EF60D5"/>
    <w:rsid w:val="00F00F56"/>
    <w:rsid w:val="00F017D0"/>
    <w:rsid w:val="00F02E51"/>
    <w:rsid w:val="00F03449"/>
    <w:rsid w:val="00F07DBA"/>
    <w:rsid w:val="00F10590"/>
    <w:rsid w:val="00F2413B"/>
    <w:rsid w:val="00F265F0"/>
    <w:rsid w:val="00F26DE4"/>
    <w:rsid w:val="00F31A59"/>
    <w:rsid w:val="00F31BA2"/>
    <w:rsid w:val="00F347C8"/>
    <w:rsid w:val="00F41839"/>
    <w:rsid w:val="00F41FD7"/>
    <w:rsid w:val="00F4473F"/>
    <w:rsid w:val="00F44894"/>
    <w:rsid w:val="00F5037E"/>
    <w:rsid w:val="00F51C53"/>
    <w:rsid w:val="00F52DFB"/>
    <w:rsid w:val="00F52E0A"/>
    <w:rsid w:val="00F52F62"/>
    <w:rsid w:val="00F56FF7"/>
    <w:rsid w:val="00F57B6F"/>
    <w:rsid w:val="00F61A17"/>
    <w:rsid w:val="00F66FA9"/>
    <w:rsid w:val="00F717C3"/>
    <w:rsid w:val="00F727D2"/>
    <w:rsid w:val="00F75FB9"/>
    <w:rsid w:val="00F7780E"/>
    <w:rsid w:val="00F82262"/>
    <w:rsid w:val="00F847AD"/>
    <w:rsid w:val="00F84CA6"/>
    <w:rsid w:val="00F8787E"/>
    <w:rsid w:val="00F90089"/>
    <w:rsid w:val="00F973F4"/>
    <w:rsid w:val="00F9779C"/>
    <w:rsid w:val="00FA1912"/>
    <w:rsid w:val="00FA22A6"/>
    <w:rsid w:val="00FA461E"/>
    <w:rsid w:val="00FB4F11"/>
    <w:rsid w:val="00FB528C"/>
    <w:rsid w:val="00FB58FF"/>
    <w:rsid w:val="00FC3692"/>
    <w:rsid w:val="00FC4ABE"/>
    <w:rsid w:val="00FC5024"/>
    <w:rsid w:val="00FC7AA0"/>
    <w:rsid w:val="00FD1E52"/>
    <w:rsid w:val="00FD3863"/>
    <w:rsid w:val="00FD6B4A"/>
    <w:rsid w:val="00FD7027"/>
    <w:rsid w:val="00FE0285"/>
    <w:rsid w:val="00FE0C42"/>
    <w:rsid w:val="00FE2E39"/>
    <w:rsid w:val="00FE375D"/>
    <w:rsid w:val="00FE410A"/>
    <w:rsid w:val="00FF4318"/>
    <w:rsid w:val="00FF4A79"/>
    <w:rsid w:val="00FF55F2"/>
    <w:rsid w:val="00FF76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19C1A8FE"/>
  <w15:docId w15:val="{DF046176-F30E-4CCF-92C7-1D140FDF5D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603B9"/>
    <w:rPr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semiHidden/>
    <w:rsid w:val="00B5777F"/>
    <w:rPr>
      <w:rFonts w:ascii="Tahoma" w:hAnsi="Tahoma" w:cs="Tahoma"/>
      <w:sz w:val="16"/>
      <w:szCs w:val="16"/>
    </w:rPr>
  </w:style>
  <w:style w:type="character" w:styleId="a5">
    <w:name w:val="annotation reference"/>
    <w:semiHidden/>
    <w:rsid w:val="00126117"/>
    <w:rPr>
      <w:sz w:val="16"/>
      <w:szCs w:val="16"/>
    </w:rPr>
  </w:style>
  <w:style w:type="paragraph" w:styleId="a6">
    <w:name w:val="annotation text"/>
    <w:basedOn w:val="a0"/>
    <w:semiHidden/>
    <w:rsid w:val="00126117"/>
    <w:rPr>
      <w:sz w:val="20"/>
      <w:szCs w:val="20"/>
    </w:rPr>
  </w:style>
  <w:style w:type="paragraph" w:styleId="a7">
    <w:name w:val="annotation subject"/>
    <w:basedOn w:val="a6"/>
    <w:next w:val="a6"/>
    <w:semiHidden/>
    <w:rsid w:val="00126117"/>
    <w:rPr>
      <w:b/>
      <w:bCs/>
    </w:rPr>
  </w:style>
  <w:style w:type="character" w:styleId="a8">
    <w:name w:val="Hyperlink"/>
    <w:rsid w:val="00F7780E"/>
    <w:rPr>
      <w:color w:val="0000FF"/>
      <w:u w:val="single"/>
    </w:rPr>
  </w:style>
  <w:style w:type="character" w:styleId="a9">
    <w:name w:val="FollowedHyperlink"/>
    <w:rsid w:val="00F7780E"/>
    <w:rPr>
      <w:color w:val="800080"/>
      <w:u w:val="single"/>
    </w:rPr>
  </w:style>
  <w:style w:type="paragraph" w:styleId="aa">
    <w:name w:val="List Paragraph"/>
    <w:aliases w:val="Bullet List,FooterText,numbered,Текс документа,Предусловия"/>
    <w:basedOn w:val="a0"/>
    <w:uiPriority w:val="34"/>
    <w:qFormat/>
    <w:rsid w:val="005152BF"/>
    <w:pPr>
      <w:ind w:left="720"/>
      <w:contextualSpacing/>
    </w:pPr>
  </w:style>
  <w:style w:type="paragraph" w:customStyle="1" w:styleId="phNormal">
    <w:name w:val="ph_Normal"/>
    <w:basedOn w:val="a0"/>
    <w:rsid w:val="00E66643"/>
    <w:pPr>
      <w:spacing w:line="360" w:lineRule="auto"/>
      <w:ind w:firstLine="851"/>
      <w:jc w:val="both"/>
    </w:pPr>
  </w:style>
  <w:style w:type="paragraph" w:styleId="ab">
    <w:name w:val="header"/>
    <w:basedOn w:val="a0"/>
    <w:link w:val="ac"/>
    <w:rsid w:val="003D6CEE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rsid w:val="003D6CEE"/>
    <w:rPr>
      <w:sz w:val="24"/>
      <w:szCs w:val="24"/>
    </w:rPr>
  </w:style>
  <w:style w:type="paragraph" w:customStyle="1" w:styleId="a">
    <w:name w:val="Подсписок *"/>
    <w:basedOn w:val="a0"/>
    <w:next w:val="a0"/>
    <w:rsid w:val="003D6CEE"/>
    <w:pPr>
      <w:numPr>
        <w:numId w:val="16"/>
      </w:numPr>
      <w:tabs>
        <w:tab w:val="clear" w:pos="720"/>
        <w:tab w:val="num" w:pos="360"/>
        <w:tab w:val="left" w:pos="993"/>
        <w:tab w:val="left" w:pos="1418"/>
        <w:tab w:val="left" w:pos="1701"/>
        <w:tab w:val="left" w:pos="1985"/>
        <w:tab w:val="left" w:pos="2268"/>
      </w:tabs>
      <w:spacing w:after="20"/>
      <w:ind w:left="360"/>
      <w:jc w:val="both"/>
    </w:pPr>
    <w:rPr>
      <w:rFonts w:ascii="Arial" w:hAnsi="Arial"/>
      <w:sz w:val="20"/>
      <w:szCs w:val="20"/>
    </w:rPr>
  </w:style>
  <w:style w:type="paragraph" w:customStyle="1" w:styleId="-">
    <w:name w:val="Утверждение - Заказчик/Исполнитель"/>
    <w:rsid w:val="00C97527"/>
    <w:pPr>
      <w:suppressAutoHyphens/>
      <w:jc w:val="center"/>
    </w:pPr>
    <w:rPr>
      <w:b/>
      <w:caps/>
      <w:sz w:val="24"/>
      <w:szCs w:val="24"/>
      <w:lang w:eastAsia="ar-SA"/>
    </w:rPr>
  </w:style>
  <w:style w:type="paragraph" w:styleId="ad">
    <w:name w:val="caption"/>
    <w:basedOn w:val="a0"/>
    <w:next w:val="a0"/>
    <w:unhideWhenUsed/>
    <w:qFormat/>
    <w:rsid w:val="0012449B"/>
    <w:pPr>
      <w:spacing w:after="200"/>
    </w:pPr>
    <w:rPr>
      <w:i/>
      <w:iCs/>
      <w:color w:val="1F497D" w:themeColor="text2"/>
      <w:sz w:val="18"/>
      <w:szCs w:val="18"/>
    </w:rPr>
  </w:style>
  <w:style w:type="paragraph" w:styleId="ae">
    <w:name w:val="Revision"/>
    <w:hidden/>
    <w:uiPriority w:val="99"/>
    <w:semiHidden/>
    <w:rsid w:val="0066743D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4480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54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hyperlink" Target="&#1055;&#1086;&#1088;&#1103;&#1076;&#1086;&#1082;%20&#1088;&#1072;&#1073;&#1086;&#1090;&#1099;%20&#1087;&#1086;%20&#1080;&#1089;&#1087;&#1086;&#1083;&#1085;&#1077;&#1085;&#1080;&#1102;%20&#1076;&#1086;&#1082;&#1091;&#1084;&#1077;&#1085;&#1090;&#1086;&#1074;%20(&#1087;&#1086;%20&#1074;&#1080;&#1076;&#1072;&#1084;%20&#1080;%20&#1090;&#1080;&#1087;&#1072;&#1084;).docx" TargetMode="External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2.png"/><Relationship Id="rId5" Type="http://schemas.openxmlformats.org/officeDocument/2006/relationships/customXml" Target="../customXml/item5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4.png"/><Relationship Id="rId49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image" Target="media/image8.png"/><Relationship Id="rId31" Type="http://schemas.openxmlformats.org/officeDocument/2006/relationships/hyperlink" Target="&#1054;&#1073;&#1097;&#1077;&#1089;&#1080;&#1089;&#1090;&#1077;&#1084;&#1085;&#1099;&#1077;%20&#1080;&#1085;&#1089;&#1090;&#1088;&#1091;&#1082;&#1094;&#1080;&#1080;/&#1057;&#1069;&#1044;_Tessa_&#1048;&#1085;&#1089;&#1090;&#1088;&#1091;&#1082;&#1094;&#1080;&#1103;%20&#1076;&#1083;&#1103;%20&#1088;&#1091;&#1082;&#1086;&#1074;&#1086;&#1076;&#1080;&#1090;&#1077;&#1083;&#1077;&#1081;_&#1059;&#1074;&#1077;&#1076;&#1086;&#1084;&#1083;&#1077;&#1085;&#1080;&#1103;.docx" TargetMode="External"/><Relationship Id="rId44" Type="http://schemas.openxmlformats.org/officeDocument/2006/relationships/image" Target="media/image31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3.png"/><Relationship Id="rId43" Type="http://schemas.openxmlformats.org/officeDocument/2006/relationships/hyperlink" Target="&#1055;&#1086;&#1088;&#1103;&#1076;&#1086;&#1082;%20&#1088;&#1072;&#1073;&#1086;&#1090;&#1099;%20&#1087;&#1086;%20&#1087;&#1086;&#1076;&#1075;&#1086;&#1090;&#1086;&#1074;&#1082;&#1077;%20&#1088;&#1077;&#1079;&#1086;&#1083;&#1102;&#1094;&#1080;&#1081;%20(&#1087;&#1086;%20&#1074;&#1080;&#1076;&#1072;&#1084;%20&#1080;%20&#1090;&#1080;&#1087;&#1072;&#1084;%20&#1076;&#1086;&#1082;&#1091;&#1084;&#1077;&#1085;&#1090;&#1086;&#1074;,%20&#1082;&#1086;&#1085;&#1090;&#1088;&#1086;&#1083;&#1100;%20&#1086;&#1088;&#1075;&#1072;&#1085;&#1080;&#1079;&#1072;&#1094;&#1080;&#1080;%20&#1080;&#1083;&#1080;%20&#1057;&#1055;).docx" TargetMode="External"/><Relationship Id="rId48" Type="http://schemas.openxmlformats.org/officeDocument/2006/relationships/fontTable" Target="fontTable.xml"/><Relationship Id="rId8" Type="http://schemas.openxmlformats.org/officeDocument/2006/relationships/styles" Target="styles.xml"/><Relationship Id="rId3" Type="http://schemas.openxmlformats.org/officeDocument/2006/relationships/customXml" Target="../customXml/item3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3.png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DA5094449501814EB411B1875A97A272" ma:contentTypeVersion="12" ma:contentTypeDescription="Создание документа." ma:contentTypeScope="" ma:versionID="ab10625d8c6ff346dea263e07e6bccba">
  <xsd:schema xmlns:xsd="http://www.w3.org/2001/XMLSchema" xmlns:xs="http://www.w3.org/2001/XMLSchema" xmlns:p="http://schemas.microsoft.com/office/2006/metadata/properties" xmlns:ns2="96cbc992-72ec-4378-bc53-9edd0c2c59c8" xmlns:ns3="8e7233b4-5965-433d-8056-65ca843b7609" targetNamespace="http://schemas.microsoft.com/office/2006/metadata/properties" ma:root="true" ma:fieldsID="973bd7e7c83650b9d2f451bf156ecb82" ns2:_="" ns3:_="">
    <xsd:import namespace="96cbc992-72ec-4378-bc53-9edd0c2c59c8"/>
    <xsd:import namespace="8e7233b4-5965-433d-8056-65ca843b7609"/>
    <xsd:element name="properties">
      <xsd:complexType>
        <xsd:sequence>
          <xsd:element name="documentManagement">
            <xsd:complexType>
              <xsd:all>
                <xsd:element ref="ns2:_x003a_" minOccurs="0"/>
                <xsd:element ref="ns2:order0" minOccurs="0"/>
                <xsd:element ref="ns3:_dlc_DocId" minOccurs="0"/>
                <xsd:element ref="ns3:_dlc_DocIdPersistId" minOccurs="0"/>
                <xsd:element ref="ns3:_dlc_DocIdUr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6cbc992-72ec-4378-bc53-9edd0c2c59c8" elementFormDefault="qualified">
    <xsd:import namespace="http://schemas.microsoft.com/office/2006/documentManagement/types"/>
    <xsd:import namespace="http://schemas.microsoft.com/office/infopath/2007/PartnerControls"/>
    <xsd:element name="_x003a_" ma:index="8" nillable="true" ma:displayName=":" ma:format="Dropdown" ma:internalName="_x003a_">
      <xsd:simpleType>
        <xsd:restriction base="dms:Choice">
          <xsd:enumeration value="Paбота с документами АСДОУ"/>
          <xsd:enumeration value="Paбота с поручениями АСДОУ"/>
          <xsd:enumeration value="Pабота с заявками в АСДОУ"/>
          <xsd:enumeration value="Особенности работы с отдельными видами документов"/>
          <xsd:enumeration value="Сведения по работе с АСДОУ"/>
          <xsd:enumeration value="Рекомендации ответственным за делопроизводство"/>
          <xsd:enumeration value="Рекомендации администраторам АСДОУ филиалов"/>
          <xsd:enumeration value="Особенности работы в АСДОУ при обмене документами между ИА, филиалами АО «СО ЕЭС»"/>
          <xsd:enumeration value="Инструкции по АСДОУ для первой линии поддержки"/>
        </xsd:restriction>
      </xsd:simpleType>
    </xsd:element>
    <xsd:element name="order0" ma:index="9" nillable="true" ma:displayName="Приоритет" ma:decimals="0" ma:internalName="order0">
      <xsd:simpleType>
        <xsd:restriction base="dms:Number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e7233b4-5965-433d-8056-65ca843b7609" elementFormDefault="qualified">
    <xsd:import namespace="http://schemas.microsoft.com/office/2006/documentManagement/types"/>
    <xsd:import namespace="http://schemas.microsoft.com/office/infopath/2007/PartnerControls"/>
    <xsd:element name="_dlc_DocId" ma:index="10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PersistId" ma:index="11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  <xsd:element name="_dlc_DocIdUrl" ma:index="12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3a_ xmlns="96cbc992-72ec-4378-bc53-9edd0c2c59c8">Особенности работы с отдельными видами документов</_x003a_>
    <order0 xmlns="96cbc992-72ec-4378-bc53-9edd0c2c59c8" xsi:nil="true"/>
    <_dlc_DocId xmlns="8e7233b4-5965-433d-8056-65ca843b7609">ADCXMQC75VVE-2080-206</_dlc_DocId>
    <_dlc_DocIdUrl xmlns="8e7233b4-5965-433d-8056-65ca843b7609">
      <Url>http://portal.cdu.so/ia/closesites/udip/asdou/_layouts/DocIdRedir.aspx?ID=ADCXMQC75VVE-2080-206</Url>
      <Description>ADCXMQC75VVE-2080-206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LongProperties xmlns="http://schemas.microsoft.com/office/2006/metadata/longProperties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7A912B-4EDE-4E3B-B543-EB155C5FBB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6cbc992-72ec-4378-bc53-9edd0c2c59c8"/>
    <ds:schemaRef ds:uri="8e7233b4-5965-433d-8056-65ca843b760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FE5571C-A431-4320-AC36-5DD7BE1D7576}">
  <ds:schemaRefs>
    <ds:schemaRef ds:uri="http://schemas.microsoft.com/office/2006/metadata/properties"/>
    <ds:schemaRef ds:uri="http://schemas.microsoft.com/office/infopath/2007/PartnerControls"/>
    <ds:schemaRef ds:uri="96cbc992-72ec-4378-bc53-9edd0c2c59c8"/>
    <ds:schemaRef ds:uri="8e7233b4-5965-433d-8056-65ca843b7609"/>
  </ds:schemaRefs>
</ds:datastoreItem>
</file>

<file path=customXml/itemProps3.xml><?xml version="1.0" encoding="utf-8"?>
<ds:datastoreItem xmlns:ds="http://schemas.openxmlformats.org/officeDocument/2006/customXml" ds:itemID="{92ABB7E5-13ED-4229-B3D6-71A7007518E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2BDB392-9A9E-4694-AACF-5549EF60A80C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5C067055-E2CE-4979-9F05-290C94376C58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87ADD7D0-51F7-4713-A948-388DBEA8BB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11</Pages>
  <Words>997</Words>
  <Characters>5688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бота с исходящими документами</vt:lpstr>
    </vt:vector>
  </TitlesOfParts>
  <Company>СО-ЦДУ</Company>
  <LinksUpToDate>false</LinksUpToDate>
  <CharactersWithSpaces>6672</CharactersWithSpaces>
  <SharedDoc>false</SharedDoc>
  <HLinks>
    <vt:vector size="6" baseType="variant">
      <vt:variant>
        <vt:i4>69009414</vt:i4>
      </vt:variant>
      <vt:variant>
        <vt:i4>6</vt:i4>
      </vt:variant>
      <vt:variant>
        <vt:i4>0</vt:i4>
      </vt:variant>
      <vt:variant>
        <vt:i4>5</vt:i4>
      </vt:variant>
      <vt:variant>
        <vt:lpwstr>http://infoport.cdu.so/sites/udip/asdou/shared/Список регистраторов исходящей корреспонденции ИА.doc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бота с исходящими документами</dc:title>
  <dc:creator>krylosova</dc:creator>
  <cp:lastModifiedBy>ilmira</cp:lastModifiedBy>
  <cp:revision>58</cp:revision>
  <cp:lastPrinted>2019-04-11T13:24:00Z</cp:lastPrinted>
  <dcterms:created xsi:type="dcterms:W3CDTF">2020-04-07T11:46:00Z</dcterms:created>
  <dcterms:modified xsi:type="dcterms:W3CDTF">2020-09-21T1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Тип документа">
    <vt:lpwstr>Kраткие инструкции по типовым операциям</vt:lpwstr>
  </property>
  <property fmtid="{D5CDD505-2E9C-101B-9397-08002B2CF9AE}" pid="3" name="Дата">
    <vt:lpwstr/>
  </property>
  <property fmtid="{D5CDD505-2E9C-101B-9397-08002B2CF9AE}" pid="4" name="Структурное подразделение">
    <vt:lpwstr>Oбщие документы</vt:lpwstr>
  </property>
  <property fmtid="{D5CDD505-2E9C-101B-9397-08002B2CF9AE}" pid="5" name="display_urn:schemas-microsoft-com:office:office#Editor">
    <vt:lpwstr>Полякова Марина А.</vt:lpwstr>
  </property>
  <property fmtid="{D5CDD505-2E9C-101B-9397-08002B2CF9AE}" pid="6" name="_dlc_DocId">
    <vt:lpwstr>ADCXMQC75VVE-2080-206</vt:lpwstr>
  </property>
  <property fmtid="{D5CDD505-2E9C-101B-9397-08002B2CF9AE}" pid="7" name="_dlc_DocIdItemGuid">
    <vt:lpwstr>c1a36c89-c86d-46da-9bc5-846648fa1bdc</vt:lpwstr>
  </property>
  <property fmtid="{D5CDD505-2E9C-101B-9397-08002B2CF9AE}" pid="8" name="_dlc_DocIdUrl">
    <vt:lpwstr>http://portal.cdu.so/ia/closesites/udip/asdou/_layouts/DocIdRedir.aspx?ID=ADCXMQC75VVE-2080-206, ADCXMQC75VVE-2080-206</vt:lpwstr>
  </property>
  <property fmtid="{D5CDD505-2E9C-101B-9397-08002B2CF9AE}" pid="9" name="ContentTypeId">
    <vt:lpwstr>0x010100DA5094449501814EB411B1875A97A272</vt:lpwstr>
  </property>
</Properties>
</file>